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1"/>
  </p:notesMasterIdLst>
  <p:sldIdLst>
    <p:sldId id="256" r:id="rId2"/>
    <p:sldId id="673" r:id="rId3"/>
    <p:sldId id="444" r:id="rId4"/>
    <p:sldId id="446" r:id="rId5"/>
    <p:sldId id="449" r:id="rId6"/>
    <p:sldId id="447" r:id="rId7"/>
    <p:sldId id="443" r:id="rId8"/>
    <p:sldId id="450" r:id="rId9"/>
    <p:sldId id="451" r:id="rId10"/>
    <p:sldId id="676" r:id="rId11"/>
    <p:sldId id="674" r:id="rId12"/>
    <p:sldId id="273" r:id="rId13"/>
    <p:sldId id="397" r:id="rId14"/>
    <p:sldId id="385" r:id="rId15"/>
    <p:sldId id="386" r:id="rId16"/>
    <p:sldId id="387" r:id="rId17"/>
    <p:sldId id="390" r:id="rId18"/>
    <p:sldId id="391" r:id="rId19"/>
    <p:sldId id="393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24" userDrawn="1">
          <p15:clr>
            <a:srgbClr val="A4A3A4"/>
          </p15:clr>
        </p15:guide>
        <p15:guide id="2" pos="6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54"/>
    <p:restoredTop sz="93613"/>
  </p:normalViewPr>
  <p:slideViewPr>
    <p:cSldViewPr snapToGrid="0" showGuides="1">
      <p:cViewPr varScale="1">
        <p:scale>
          <a:sx n="114" d="100"/>
          <a:sy n="114" d="100"/>
        </p:scale>
        <p:origin x="936" y="168"/>
      </p:cViewPr>
      <p:guideLst>
        <p:guide orient="horz" pos="624"/>
        <p:guide pos="62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30EC7A54-A95E-5D4B-BAAB-549AC0ADA317}"/>
    <pc:docChg chg="undo redo custSel modSld sldOrd">
      <pc:chgData name="Jorg Liebeherr" userId="4e70e616cda3882f" providerId="LiveId" clId="{30EC7A54-A95E-5D4B-BAAB-549AC0ADA317}" dt="2020-10-15T22:20:48.979" v="220" actId="20577"/>
      <pc:docMkLst>
        <pc:docMk/>
      </pc:docMkLst>
      <pc:sldChg chg="modSp">
        <pc:chgData name="Jorg Liebeherr" userId="4e70e616cda3882f" providerId="LiveId" clId="{30EC7A54-A95E-5D4B-BAAB-549AC0ADA317}" dt="2020-10-15T22:20:48.979" v="220" actId="20577"/>
        <pc:sldMkLst>
          <pc:docMk/>
          <pc:sldMk cId="1189009421" sldId="432"/>
        </pc:sldMkLst>
        <pc:spChg chg="mod">
          <ac:chgData name="Jorg Liebeherr" userId="4e70e616cda3882f" providerId="LiveId" clId="{30EC7A54-A95E-5D4B-BAAB-549AC0ADA317}" dt="2020-10-15T22:20:48.979" v="220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20:53:10.221" v="193"/>
        <pc:sldMkLst>
          <pc:docMk/>
          <pc:sldMk cId="2687263059" sldId="441"/>
        </pc:sldMkLst>
      </pc:sldChg>
      <pc:sldChg chg="addSp modSp">
        <pc:chgData name="Jorg Liebeherr" userId="4e70e616cda3882f" providerId="LiveId" clId="{30EC7A54-A95E-5D4B-BAAB-549AC0ADA317}" dt="2020-10-15T21:05:27.141" v="214" actId="14100"/>
        <pc:sldMkLst>
          <pc:docMk/>
          <pc:sldMk cId="3520644107" sldId="442"/>
        </pc:sldMkLst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" creationId="{E6EAFADC-ADE5-416A-9446-BE70A3CBBD42}"/>
          </ac:spMkLst>
        </pc:spChg>
        <pc:spChg chg="add 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16" creationId="{6D829FB3-22E6-1E4B-AF2F-63824387358D}"/>
          </ac:spMkLst>
        </pc:spChg>
        <pc:spChg chg="mod">
          <ac:chgData name="Jorg Liebeherr" userId="4e70e616cda3882f" providerId="LiveId" clId="{30EC7A54-A95E-5D4B-BAAB-549AC0ADA317}" dt="2020-10-15T21:05:27.141" v="214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39.502" v="120" actId="1076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49.855" v="124" actId="2057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09.108" v="21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17.453" v="212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30EC7A54-A95E-5D4B-BAAB-549AC0ADA317}" dt="2020-10-15T21:04:46.106" v="209" actId="1037"/>
          <ac:grpSpMkLst>
            <pc:docMk/>
            <pc:sldMk cId="3520644107" sldId="442"/>
            <ac:grpSpMk id="327692" creationId="{00000000-0000-0000-0000-000000000000}"/>
          </ac:grpSpMkLst>
        </pc:grp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30EC7A54-A95E-5D4B-BAAB-549AC0ADA317}" dt="2020-10-15T20:21:22.249" v="192" actId="20577"/>
        <pc:sldMkLst>
          <pc:docMk/>
          <pc:sldMk cId="2744502462" sldId="444"/>
        </pc:sldMkLst>
        <pc:spChg chg="mod">
          <ac:chgData name="Jorg Liebeherr" userId="4e70e616cda3882f" providerId="LiveId" clId="{30EC7A54-A95E-5D4B-BAAB-549AC0ADA317}" dt="2020-10-15T20:21:22.249" v="1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">
        <pc:chgData name="Jorg Liebeherr" userId="4e70e616cda3882f" providerId="LiveId" clId="{30EC7A54-A95E-5D4B-BAAB-549AC0ADA317}" dt="2020-10-15T19:10:02.270" v="47" actId="20577"/>
        <pc:sldMkLst>
          <pc:docMk/>
          <pc:sldMk cId="512922229" sldId="445"/>
        </pc:sldMkLst>
        <pc:spChg chg="mod">
          <ac:chgData name="Jorg Liebeherr" userId="4e70e616cda3882f" providerId="LiveId" clId="{30EC7A54-A95E-5D4B-BAAB-549AC0ADA317}" dt="2020-10-15T19:10:02.270" v="47" actId="20577"/>
          <ac:spMkLst>
            <pc:docMk/>
            <pc:sldMk cId="512922229" sldId="445"/>
            <ac:spMk id="335874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46.031" v="48"/>
        <pc:sldMkLst>
          <pc:docMk/>
          <pc:sldMk cId="650618127" sldId="681"/>
        </pc:sldMkLst>
      </pc:sldChg>
      <pc:sldChg chg="modSp">
        <pc:chgData name="Jorg Liebeherr" userId="4e70e616cda3882f" providerId="LiveId" clId="{30EC7A54-A95E-5D4B-BAAB-549AC0ADA317}" dt="2020-10-15T19:21:49.722" v="132" actId="207"/>
        <pc:sldMkLst>
          <pc:docMk/>
          <pc:sldMk cId="1068895278" sldId="683"/>
        </pc:sldMkLst>
        <pc:spChg chg="mod">
          <ac:chgData name="Jorg Liebeherr" userId="4e70e616cda3882f" providerId="LiveId" clId="{30EC7A54-A95E-5D4B-BAAB-549AC0ADA317}" dt="2020-10-15T19:21:49.722" v="132" actId="207"/>
          <ac:spMkLst>
            <pc:docMk/>
            <pc:sldMk cId="1068895278" sldId="683"/>
            <ac:spMk id="287762" creationId="{00000000-0000-0000-0000-000000000000}"/>
          </ac:spMkLst>
        </pc:spChg>
      </pc:sldChg>
      <pc:sldChg chg="delSp delAnim">
        <pc:chgData name="Jorg Liebeherr" userId="4e70e616cda3882f" providerId="LiveId" clId="{30EC7A54-A95E-5D4B-BAAB-549AC0ADA317}" dt="2020-10-15T19:22:09.757" v="133" actId="478"/>
        <pc:sldMkLst>
          <pc:docMk/>
          <pc:sldMk cId="1766727118" sldId="684"/>
        </pc:sldMkLst>
        <pc:spChg chg="del">
          <ac:chgData name="Jorg Liebeherr" userId="4e70e616cda3882f" providerId="LiveId" clId="{30EC7A54-A95E-5D4B-BAAB-549AC0ADA317}" dt="2020-10-15T19:22:09.757" v="133" actId="478"/>
          <ac:spMkLst>
            <pc:docMk/>
            <pc:sldMk cId="1766727118" sldId="684"/>
            <ac:spMk id="319497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50.279" v="49"/>
        <pc:sldMkLst>
          <pc:docMk/>
          <pc:sldMk cId="4224649787" sldId="696"/>
        </pc:sldMkLst>
      </pc:sldChg>
    </pc:docChg>
  </pc:docChgLst>
  <pc:docChgLst>
    <pc:chgData name="Jorg Liebeherr" userId="4e70e616cda3882f" providerId="LiveId" clId="{160CFD00-E3E5-EB44-AF8D-C64ABD7562A5}"/>
    <pc:docChg chg="custSel modSld">
      <pc:chgData name="Jorg Liebeherr" userId="4e70e616cda3882f" providerId="LiveId" clId="{160CFD00-E3E5-EB44-AF8D-C64ABD7562A5}" dt="2020-10-21T15:01:43.159" v="35"/>
      <pc:docMkLst>
        <pc:docMk/>
      </pc:docMkLst>
      <pc:sldChg chg="addSp modSp">
        <pc:chgData name="Jorg Liebeherr" userId="4e70e616cda3882f" providerId="LiveId" clId="{160CFD00-E3E5-EB44-AF8D-C64ABD7562A5}" dt="2020-10-21T15:01:43.159" v="35"/>
        <pc:sldMkLst>
          <pc:docMk/>
          <pc:sldMk cId="2610266654" sldId="385"/>
        </pc:sldMkLst>
        <pc:spChg chg="mod">
          <ac:chgData name="Jorg Liebeherr" userId="4e70e616cda3882f" providerId="LiveId" clId="{160CFD00-E3E5-EB44-AF8D-C64ABD7562A5}" dt="2020-10-21T15:01:11.914" v="31" actId="20577"/>
          <ac:spMkLst>
            <pc:docMk/>
            <pc:sldMk cId="2610266654" sldId="385"/>
            <ac:spMk id="39938" creationId="{B34CB11D-2A73-0B41-BB50-59A975B83A0F}"/>
          </ac:spMkLst>
        </pc:spChg>
        <pc:grpChg chg="add">
          <ac:chgData name="Jorg Liebeherr" userId="4e70e616cda3882f" providerId="LiveId" clId="{160CFD00-E3E5-EB44-AF8D-C64ABD7562A5}" dt="2020-10-21T15:01:43.159" v="35"/>
          <ac:grpSpMkLst>
            <pc:docMk/>
            <pc:sldMk cId="2610266654" sldId="385"/>
            <ac:grpSpMk id="6" creationId="{9DF640F6-C3DD-4F46-BB34-D74B963645B6}"/>
          </ac:grpSpMkLst>
        </pc:grpChg>
        <pc:inkChg chg="add">
          <ac:chgData name="Jorg Liebeherr" userId="4e70e616cda3882f" providerId="LiveId" clId="{160CFD00-E3E5-EB44-AF8D-C64ABD7562A5}" dt="2020-10-21T15:01:41.320" v="32"/>
          <ac:inkMkLst>
            <pc:docMk/>
            <pc:sldMk cId="2610266654" sldId="385"/>
            <ac:inkMk id="3" creationId="{32DDCFF7-A0E3-A144-ADDD-E3177BE52EF0}"/>
          </ac:inkMkLst>
        </pc:inkChg>
        <pc:inkChg chg="add">
          <ac:chgData name="Jorg Liebeherr" userId="4e70e616cda3882f" providerId="LiveId" clId="{160CFD00-E3E5-EB44-AF8D-C64ABD7562A5}" dt="2020-10-21T15:01:42.127" v="33"/>
          <ac:inkMkLst>
            <pc:docMk/>
            <pc:sldMk cId="2610266654" sldId="385"/>
            <ac:inkMk id="4" creationId="{F1CA20A9-B624-C949-8B54-40E4E5665846}"/>
          </ac:inkMkLst>
        </pc:inkChg>
        <pc:inkChg chg="add">
          <ac:chgData name="Jorg Liebeherr" userId="4e70e616cda3882f" providerId="LiveId" clId="{160CFD00-E3E5-EB44-AF8D-C64ABD7562A5}" dt="2020-10-21T15:01:42.292" v="34"/>
          <ac:inkMkLst>
            <pc:docMk/>
            <pc:sldMk cId="2610266654" sldId="385"/>
            <ac:inkMk id="5" creationId="{54B74A21-5EA2-7B4F-8838-2B86A4FFF465}"/>
          </ac:inkMkLst>
        </pc:inkChg>
      </pc:sldChg>
      <pc:sldChg chg="modSp">
        <pc:chgData name="Jorg Liebeherr" userId="4e70e616cda3882f" providerId="LiveId" clId="{160CFD00-E3E5-EB44-AF8D-C64ABD7562A5}" dt="2020-10-21T14:55:09.235" v="12" actId="20577"/>
        <pc:sldMkLst>
          <pc:docMk/>
          <pc:sldMk cId="2075971235" sldId="446"/>
        </pc:sldMkLst>
        <pc:spChg chg="mod">
          <ac:chgData name="Jorg Liebeherr" userId="4e70e616cda3882f" providerId="LiveId" clId="{160CFD00-E3E5-EB44-AF8D-C64ABD7562A5}" dt="2020-10-21T14:55:09.235" v="12" actId="20577"/>
          <ac:spMkLst>
            <pc:docMk/>
            <pc:sldMk cId="2075971235" sldId="446"/>
            <ac:spMk id="21507" creationId="{436B64F2-0906-3048-BC44-63C7E444F16C}"/>
          </ac:spMkLst>
        </pc:spChg>
      </pc:sldChg>
    </pc:docChg>
  </pc:docChgLst>
  <pc:docChgLst>
    <pc:chgData name="Jorg Liebeherr" userId="4e70e616cda3882f" providerId="LiveId" clId="{A22B380B-160A-45A8-A354-8A12DDAD5240}"/>
    <pc:docChg chg="undo custSel addSld delSld modSld sldOrd">
      <pc:chgData name="Jorg Liebeherr" userId="4e70e616cda3882f" providerId="LiveId" clId="{A22B380B-160A-45A8-A354-8A12DDAD5240}" dt="2020-10-15T18:49:54.463" v="4715" actId="1076"/>
      <pc:docMkLst>
        <pc:docMk/>
      </pc:docMkLst>
      <pc:sldChg chg="modSp mod">
        <pc:chgData name="Jorg Liebeherr" userId="4e70e616cda3882f" providerId="LiveId" clId="{A22B380B-160A-45A8-A354-8A12DDAD5240}" dt="2020-10-15T15:53:24.979" v="1869" actId="20577"/>
        <pc:sldMkLst>
          <pc:docMk/>
          <pc:sldMk cId="622629765" sldId="401"/>
        </pc:sldMkLst>
        <pc:spChg chg="mod">
          <ac:chgData name="Jorg Liebeherr" userId="4e70e616cda3882f" providerId="LiveId" clId="{A22B380B-160A-45A8-A354-8A12DDAD5240}" dt="2020-10-15T15:53:24.979" v="1869" actId="20577"/>
          <ac:spMkLst>
            <pc:docMk/>
            <pc:sldMk cId="622629765" sldId="401"/>
            <ac:spMk id="2641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3:04.477" v="184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5T18:36:22.698" v="4574" actId="20577"/>
        <pc:sldMkLst>
          <pc:docMk/>
          <pc:sldMk cId="3850729491" sldId="418"/>
        </pc:sldMkLst>
        <pc:spChg chg="mod">
          <ac:chgData name="Jorg Liebeherr" userId="4e70e616cda3882f" providerId="LiveId" clId="{A22B380B-160A-45A8-A354-8A12DDAD5240}" dt="2020-10-14T18:59:32.087" v="1397" actId="20577"/>
          <ac:spMkLst>
            <pc:docMk/>
            <pc:sldMk cId="3850729491" sldId="418"/>
            <ac:spMk id="2846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6:22.698" v="4574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9:07.733" v="1378" actId="20577"/>
        <pc:sldMkLst>
          <pc:docMk/>
          <pc:sldMk cId="2902670613" sldId="431"/>
        </pc:sldMkLst>
        <pc:spChg chg="mod">
          <ac:chgData name="Jorg Liebeherr" userId="4e70e616cda3882f" providerId="LiveId" clId="{A22B380B-160A-45A8-A354-8A12DDAD5240}" dt="2020-10-14T18:59:07.733" v="1378" actId="20577"/>
          <ac:spMkLst>
            <pc:docMk/>
            <pc:sldMk cId="2902670613" sldId="431"/>
            <ac:spMk id="313346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8:58:24.926" v="1358" actId="1036"/>
          <ac:grpSpMkLst>
            <pc:docMk/>
            <pc:sldMk cId="2902670613" sldId="431"/>
            <ac:grpSpMk id="313436" creationId="{00000000-0000-0000-0000-000000000000}"/>
          </ac:grpSpMkLst>
        </pc:grpChg>
      </pc:sldChg>
      <pc:sldChg chg="modSp mod">
        <pc:chgData name="Jorg Liebeherr" userId="4e70e616cda3882f" providerId="LiveId" clId="{A22B380B-160A-45A8-A354-8A12DDAD5240}" dt="2020-10-15T15:52:44.504" v="1838" actId="20577"/>
        <pc:sldMkLst>
          <pc:docMk/>
          <pc:sldMk cId="1189009421" sldId="432"/>
        </pc:sldMkLst>
        <pc:spChg chg="mod">
          <ac:chgData name="Jorg Liebeherr" userId="4e70e616cda3882f" providerId="LiveId" clId="{A22B380B-160A-45A8-A354-8A12DDAD5240}" dt="2020-10-14T19:00:12.063" v="1406" actId="20577"/>
          <ac:spMkLst>
            <pc:docMk/>
            <pc:sldMk cId="1189009421" sldId="432"/>
            <ac:spMk id="3153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2:44.504" v="1838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modSp mod ord">
        <pc:chgData name="Jorg Liebeherr" userId="4e70e616cda3882f" providerId="LiveId" clId="{A22B380B-160A-45A8-A354-8A12DDAD5240}" dt="2020-10-15T18:38:42.636" v="4585"/>
        <pc:sldMkLst>
          <pc:docMk/>
          <pc:sldMk cId="2687263059" sldId="441"/>
        </pc:sldMkLst>
        <pc:spChg chg="mod">
          <ac:chgData name="Jorg Liebeherr" userId="4e70e616cda3882f" providerId="LiveId" clId="{A22B380B-160A-45A8-A354-8A12DDAD5240}" dt="2020-10-15T18:38:25.707" v="4583" actId="20577"/>
          <ac:spMkLst>
            <pc:docMk/>
            <pc:sldMk cId="2687263059" sldId="441"/>
            <ac:spMk id="32563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8:42.553" v="3316" actId="20577"/>
          <ac:spMkLst>
            <pc:docMk/>
            <pc:sldMk cId="2687263059" sldId="441"/>
            <ac:spMk id="325635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5T18:49:48.326" v="4713" actId="1035"/>
        <pc:sldMkLst>
          <pc:docMk/>
          <pc:sldMk cId="3520644107" sldId="442"/>
        </pc:sldMkLst>
        <pc:spChg chg="add mod">
          <ac:chgData name="Jorg Liebeherr" userId="4e70e616cda3882f" providerId="LiveId" clId="{A22B380B-160A-45A8-A354-8A12DDAD5240}" dt="2020-10-14T15:15:03.652" v="1142" actId="1036"/>
          <ac:spMkLst>
            <pc:docMk/>
            <pc:sldMk cId="3520644107" sldId="442"/>
            <ac:spMk id="3" creationId="{E6EAFADC-ADE5-416A-9446-BE70A3CBBD42}"/>
          </ac:spMkLst>
        </pc:spChg>
        <pc:spChg chg="mod">
          <ac:chgData name="Jorg Liebeherr" userId="4e70e616cda3882f" providerId="LiveId" clId="{A22B380B-160A-45A8-A354-8A12DDAD5240}" dt="2020-10-14T19:02:38.475" v="1462" actId="20577"/>
          <ac:spMkLst>
            <pc:docMk/>
            <pc:sldMk cId="3520644107" sldId="442"/>
            <ac:spMk id="3276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1:39.869" v="1082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2:35.175" v="1461" actId="1076"/>
          <ac:spMkLst>
            <pc:docMk/>
            <pc:sldMk cId="3520644107" sldId="442"/>
            <ac:spMk id="3276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40.100" v="1102" actId="14100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2:35.298" v="109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08.054" v="1093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4:14.924" v="1140" actId="2057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5:04:31.064" v="1005" actId="207"/>
          <ac:grpSpMkLst>
            <pc:docMk/>
            <pc:sldMk cId="3520644107" sldId="442"/>
            <ac:grpSpMk id="327692" creationId="{00000000-0000-0000-0000-000000000000}"/>
          </ac:grpSpMkLst>
        </pc:grpChg>
        <pc:graphicFrameChg chg="del">
          <ac:chgData name="Jorg Liebeherr" userId="4e70e616cda3882f" providerId="LiveId" clId="{A22B380B-160A-45A8-A354-8A12DDAD5240}" dt="2020-10-14T15:12:25.317" v="1089" actId="478"/>
          <ac:graphicFrameMkLst>
            <pc:docMk/>
            <pc:sldMk cId="3520644107" sldId="442"/>
            <ac:graphicFrameMk id="4" creationId="{16CDE9EA-FF1C-4150-8489-1989EB1B51B2}"/>
          </ac:graphicFrameMkLst>
        </pc:graphicFrameChg>
        <pc:graphicFrameChg chg="del">
          <ac:chgData name="Jorg Liebeherr" userId="4e70e616cda3882f" providerId="LiveId" clId="{A22B380B-160A-45A8-A354-8A12DDAD5240}" dt="2020-10-14T15:12:24.164" v="1088" actId="478"/>
          <ac:graphicFrameMkLst>
            <pc:docMk/>
            <pc:sldMk cId="3520644107" sldId="442"/>
            <ac:graphicFrameMk id="5" creationId="{2D8E4E87-5204-4F12-BF5F-4F8776F39C08}"/>
          </ac:graphicFrameMkLst>
        </pc:graphicFrameChg>
        <pc:graphicFrameChg chg="del">
          <ac:chgData name="Jorg Liebeherr" userId="4e70e616cda3882f" providerId="LiveId" clId="{A22B380B-160A-45A8-A354-8A12DDAD5240}" dt="2020-10-14T15:12:19.360" v="1087" actId="478"/>
          <ac:graphicFrameMkLst>
            <pc:docMk/>
            <pc:sldMk cId="3520644107" sldId="442"/>
            <ac:graphicFrameMk id="6" creationId="{BE6B5B09-672B-4FEE-9672-D17D7737A135}"/>
          </ac:graphicFrameMkLst>
        </pc:graphicFrameChg>
        <pc:graphicFrameChg chg="del mod">
          <ac:chgData name="Jorg Liebeherr" userId="4e70e616cda3882f" providerId="LiveId" clId="{A22B380B-160A-45A8-A354-8A12DDAD5240}" dt="2020-10-15T18:49:24.104" v="4696" actId="478"/>
          <ac:graphicFrameMkLst>
            <pc:docMk/>
            <pc:sldMk cId="3520644107" sldId="442"/>
            <ac:graphicFrameMk id="7" creationId="{374DB264-2757-4632-8C30-70EBE766AD7E}"/>
          </ac:graphicFrameMkLst>
        </pc:graphicFrameChg>
        <pc:graphicFrameChg chg="add mod">
          <ac:chgData name="Jorg Liebeherr" userId="4e70e616cda3882f" providerId="LiveId" clId="{A22B380B-160A-45A8-A354-8A12DDAD5240}" dt="2020-10-15T18:49:48.326" v="4713" actId="1035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A22B380B-160A-45A8-A354-8A12DDAD5240}" dt="2020-10-14T15:11:46.502" v="1084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5:04.630" v="1007" actId="478"/>
          <ac:picMkLst>
            <pc:docMk/>
            <pc:sldMk cId="3520644107" sldId="442"/>
            <ac:picMk id="2" creationId="{D1C0C1AE-F439-4920-B49B-27A406C943F0}"/>
          </ac:picMkLst>
        </pc:picChg>
      </pc:sldChg>
      <pc:sldChg chg="addSp delSp modSp mod delAnim modAnim">
        <pc:chgData name="Jorg Liebeherr" userId="4e70e616cda3882f" providerId="LiveId" clId="{A22B380B-160A-45A8-A354-8A12DDAD5240}" dt="2020-10-15T18:49:54.463" v="4715" actId="1076"/>
        <pc:sldMkLst>
          <pc:docMk/>
          <pc:sldMk cId="3899790980" sldId="443"/>
        </pc:sldMkLst>
        <pc:spChg chg="add">
          <ac:chgData name="Jorg Liebeherr" userId="4e70e616cda3882f" providerId="LiveId" clId="{A22B380B-160A-45A8-A354-8A12DDAD5240}" dt="2020-10-14T15:15:08.589" v="1143" actId="22"/>
          <ac:spMkLst>
            <pc:docMk/>
            <pc:sldMk cId="3899790980" sldId="443"/>
            <ac:spMk id="2" creationId="{C2C620F8-7AF8-4A29-9704-543BD8DDBBAF}"/>
          </ac:spMkLst>
        </pc:spChg>
        <pc:spChg chg="add del mod">
          <ac:chgData name="Jorg Liebeherr" userId="4e70e616cda3882f" providerId="LiveId" clId="{A22B380B-160A-45A8-A354-8A12DDAD5240}" dt="2020-10-14T15:18:08.606" v="1174" actId="478"/>
          <ac:spMkLst>
            <pc:docMk/>
            <pc:sldMk cId="3899790980" sldId="443"/>
            <ac:spMk id="13" creationId="{9D1F22FA-70F5-459B-82FC-A3842446153F}"/>
          </ac:spMkLst>
        </pc:spChg>
        <pc:spChg chg="add mod">
          <ac:chgData name="Jorg Liebeherr" userId="4e70e616cda3882f" providerId="LiveId" clId="{A22B380B-160A-45A8-A354-8A12DDAD5240}" dt="2020-10-14T15:19:06.154" v="1249" actId="20577"/>
          <ac:spMkLst>
            <pc:docMk/>
            <pc:sldMk cId="3899790980" sldId="443"/>
            <ac:spMk id="14" creationId="{80B14C75-11CB-4F9E-B3CE-F717D2ACD37F}"/>
          </ac:spMkLst>
        </pc:spChg>
        <pc:spChg chg="mod">
          <ac:chgData name="Jorg Liebeherr" userId="4e70e616cda3882f" providerId="LiveId" clId="{A22B380B-160A-45A8-A354-8A12DDAD5240}" dt="2020-10-14T15:15:38.101" v="1147" actId="14100"/>
          <ac:spMkLst>
            <pc:docMk/>
            <pc:sldMk cId="3899790980" sldId="443"/>
            <ac:spMk id="32870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6:09.318" v="1155" actId="1076"/>
          <ac:spMkLst>
            <pc:docMk/>
            <pc:sldMk cId="3899790980" sldId="443"/>
            <ac:spMk id="328712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5:15:59.166" v="1152" actId="478"/>
          <ac:spMkLst>
            <pc:docMk/>
            <pc:sldMk cId="3899790980" sldId="443"/>
            <ac:spMk id="328713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8:49:39.173" v="4701" actId="478"/>
          <ac:graphicFrameMkLst>
            <pc:docMk/>
            <pc:sldMk cId="3899790980" sldId="443"/>
            <ac:graphicFrameMk id="3" creationId="{3A32AC19-63E8-4652-A568-AE80CB5708FA}"/>
          </ac:graphicFrameMkLst>
        </pc:graphicFrameChg>
        <pc:graphicFrameChg chg="add del">
          <ac:chgData name="Jorg Liebeherr" userId="4e70e616cda3882f" providerId="LiveId" clId="{A22B380B-160A-45A8-A354-8A12DDAD5240}" dt="2020-10-15T18:49:42.734" v="4703" actId="478"/>
          <ac:graphicFrameMkLst>
            <pc:docMk/>
            <pc:sldMk cId="3899790980" sldId="443"/>
            <ac:graphicFrameMk id="5" creationId="{C86AAB22-2F1A-492D-8B44-68E467CC42D6}"/>
          </ac:graphicFrameMkLst>
        </pc:graphicFrameChg>
        <pc:graphicFrameChg chg="add mod">
          <ac:chgData name="Jorg Liebeherr" userId="4e70e616cda3882f" providerId="LiveId" clId="{A22B380B-160A-45A8-A354-8A12DDAD5240}" dt="2020-10-15T18:49:54.463" v="4715" actId="1076"/>
          <ac:graphicFrameMkLst>
            <pc:docMk/>
            <pc:sldMk cId="3899790980" sldId="443"/>
            <ac:graphicFrameMk id="6" creationId="{AE7117B6-EE67-4CC3-B96B-7E38D9FF9789}"/>
          </ac:graphicFrameMkLst>
        </pc:graphicFrameChg>
        <pc:graphicFrameChg chg="add mod">
          <ac:chgData name="Jorg Liebeherr" userId="4e70e616cda3882f" providerId="LiveId" clId="{A22B380B-160A-45A8-A354-8A12DDAD5240}" dt="2020-10-14T15:16:38.657" v="1159"/>
          <ac:graphicFrameMkLst>
            <pc:docMk/>
            <pc:sldMk cId="3899790980" sldId="443"/>
            <ac:graphicFrameMk id="12" creationId="{7706E9BD-9525-4B62-B76A-A59D59687D12}"/>
          </ac:graphicFrameMkLst>
        </pc:graphicFrameChg>
        <pc:graphicFrameChg chg="mod">
          <ac:chgData name="Jorg Liebeherr" userId="4e70e616cda3882f" providerId="LiveId" clId="{A22B380B-160A-45A8-A354-8A12DDAD5240}" dt="2020-10-14T15:16:29.262" v="1157" actId="1076"/>
          <ac:graphicFrameMkLst>
            <pc:docMk/>
            <pc:sldMk cId="3899790980" sldId="443"/>
            <ac:graphicFrameMk id="328707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7:16.754" v="4576"/>
        <pc:sldMkLst>
          <pc:docMk/>
          <pc:sldMk cId="2744502462" sldId="444"/>
        </pc:sldMkLst>
        <pc:spChg chg="mod">
          <ac:chgData name="Jorg Liebeherr" userId="4e70e616cda3882f" providerId="LiveId" clId="{A22B380B-160A-45A8-A354-8A12DDAD5240}" dt="2020-10-14T19:01:24.279" v="1420" actId="20577"/>
          <ac:spMkLst>
            <pc:docMk/>
            <pc:sldMk cId="2744502462" sldId="444"/>
            <ac:spMk id="333826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5:16.840" v="32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addSp delSp modSp mod ord delAnim modAnim">
        <pc:chgData name="Jorg Liebeherr" userId="4e70e616cda3882f" providerId="LiveId" clId="{A22B380B-160A-45A8-A354-8A12DDAD5240}" dt="2020-10-15T18:48:28.131" v="4690" actId="167"/>
        <pc:sldMkLst>
          <pc:docMk/>
          <pc:sldMk cId="512922229" sldId="445"/>
        </pc:sldMkLst>
        <pc:spChg chg="mod">
          <ac:chgData name="Jorg Liebeherr" userId="4e70e616cda3882f" providerId="LiveId" clId="{A22B380B-160A-45A8-A354-8A12DDAD5240}" dt="2020-10-14T13:40:41.420" v="65"/>
          <ac:spMkLst>
            <pc:docMk/>
            <pc:sldMk cId="512922229" sldId="445"/>
            <ac:spMk id="95" creationId="{91B7EFE5-167D-4130-B648-B5B116B56FB8}"/>
          </ac:spMkLst>
        </pc:spChg>
        <pc:spChg chg="mod">
          <ac:chgData name="Jorg Liebeherr" userId="4e70e616cda3882f" providerId="LiveId" clId="{A22B380B-160A-45A8-A354-8A12DDAD5240}" dt="2020-10-14T13:53:38.480" v="205" actId="1076"/>
          <ac:spMkLst>
            <pc:docMk/>
            <pc:sldMk cId="512922229" sldId="445"/>
            <ac:spMk id="96" creationId="{8DC809D4-598F-4FE6-8640-6EFCFBE0CB20}"/>
          </ac:spMkLst>
        </pc:spChg>
        <pc:spChg chg="add mod">
          <ac:chgData name="Jorg Liebeherr" userId="4e70e616cda3882f" providerId="LiveId" clId="{A22B380B-160A-45A8-A354-8A12DDAD5240}" dt="2020-10-14T13:52:14.228" v="194" actId="571"/>
          <ac:spMkLst>
            <pc:docMk/>
            <pc:sldMk cId="512922229" sldId="445"/>
            <ac:spMk id="97" creationId="{AE9D69AF-E420-47BC-AF1C-AB2BDCA73427}"/>
          </ac:spMkLst>
        </pc:spChg>
        <pc:spChg chg="add mod">
          <ac:chgData name="Jorg Liebeherr" userId="4e70e616cda3882f" providerId="LiveId" clId="{A22B380B-160A-45A8-A354-8A12DDAD5240}" dt="2020-10-14T13:52:19.456" v="196" actId="571"/>
          <ac:spMkLst>
            <pc:docMk/>
            <pc:sldMk cId="512922229" sldId="445"/>
            <ac:spMk id="98" creationId="{8AB7AD69-B17B-482D-B15C-EB6822E99455}"/>
          </ac:spMkLst>
        </pc:spChg>
        <pc:spChg chg="add 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99" creationId="{855931D2-7A5F-4600-B8AB-82AB2C0AF01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1" creationId="{C7AB530E-BD25-4987-B11E-DD39C6DCDF7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2" creationId="{5CC6461A-A5FA-4DC6-80BE-6A4D4A570FB1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4" creationId="{5B7B21D3-5B12-4475-8921-CBC2FEAE0AB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5" creationId="{8C154BCB-6CC1-47FD-984F-19ADC231C8E9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7" creationId="{2A665816-D43E-4252-874B-8DFF993DC15F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8" creationId="{D8DCB232-9E0D-4A6F-BAA6-124200AE5FF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0" creationId="{2C7B7817-9CA6-470D-B2FB-86D4A9DC29D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1" creationId="{2759838D-6A49-4985-9671-466F54451DE3}"/>
          </ac:spMkLst>
        </pc:spChg>
        <pc:spChg chg="add del mod">
          <ac:chgData name="Jorg Liebeherr" userId="4e70e616cda3882f" providerId="LiveId" clId="{A22B380B-160A-45A8-A354-8A12DDAD5240}" dt="2020-10-14T13:58:57.348" v="239" actId="478"/>
          <ac:spMkLst>
            <pc:docMk/>
            <pc:sldMk cId="512922229" sldId="445"/>
            <ac:spMk id="112" creationId="{D859DBE2-8392-4825-9C76-A39DEC162944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4" creationId="{7B4C2372-F873-43BB-A652-FCFB7CAE8617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5" creationId="{3604BA1A-F552-447E-B82B-E94DBD6B5065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7" creationId="{AC42EC59-8218-4A81-B74B-03199F6CCD22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8" creationId="{D19AA4AF-796F-4CB0-A004-736A4B63EA59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0" creationId="{3ABAF3CA-308B-495D-BDE6-FE1CAC6201C5}"/>
          </ac:spMkLst>
        </pc:spChg>
        <pc:spChg chg="mod">
          <ac:chgData name="Jorg Liebeherr" userId="4e70e616cda3882f" providerId="LiveId" clId="{A22B380B-160A-45A8-A354-8A12DDAD5240}" dt="2020-10-14T14:35:30.623" v="358" actId="1076"/>
          <ac:spMkLst>
            <pc:docMk/>
            <pc:sldMk cId="512922229" sldId="445"/>
            <ac:spMk id="121" creationId="{E12A92F4-2F68-484D-A56C-C7BBA818A5CE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3" creationId="{E6E72DF6-C7A6-439C-A39D-6A74B7D1AA71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4" creationId="{202A88E9-9BF5-4777-86A1-C221D0330AA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6" creationId="{0423D675-00A2-43E1-9CB2-D4BB2B8790E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7" creationId="{7BA44BCC-3B98-4277-BF05-01E3F45DD49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9" creationId="{D11FC335-CA5D-4424-B5F8-16FA36C3E03B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0" creationId="{0D97E8B8-C551-4758-8B01-B246B73C0FF8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2" creationId="{18AF013D-C8F1-4B39-BF1B-208F7A6E72E3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3" creationId="{ED613161-50F1-4FC2-A3A5-8C6D2AAA777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5" creationId="{2E7A38D5-9B38-4B65-ACFD-96704C5E6149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6" creationId="{2D215ADF-DB14-446C-88C1-F7655CF8AF45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8" creationId="{04B7908D-E6F0-40B0-AD45-41359C605602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9" creationId="{BB65281E-CEFE-411A-8CE1-C81EC9D12BAB}"/>
          </ac:spMkLst>
        </pc:spChg>
        <pc:spChg chg="mod">
          <ac:chgData name="Jorg Liebeherr" userId="4e70e616cda3882f" providerId="LiveId" clId="{A22B380B-160A-45A8-A354-8A12DDAD5240}" dt="2020-10-14T19:01:37.571" v="1436" actId="20577"/>
          <ac:spMkLst>
            <pc:docMk/>
            <pc:sldMk cId="512922229" sldId="445"/>
            <ac:spMk id="3358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7:26.365" v="2148" actId="2057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7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3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44:46.270" v="163" actId="165"/>
          <ac:spMkLst>
            <pc:docMk/>
            <pc:sldMk cId="512922229" sldId="445"/>
            <ac:spMk id="33588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8:35.895" v="235" actId="1076"/>
          <ac:spMkLst>
            <pc:docMk/>
            <pc:sldMk cId="512922229" sldId="445"/>
            <ac:spMk id="3358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2:04.564" v="93" actId="20577"/>
          <ac:spMkLst>
            <pc:docMk/>
            <pc:sldMk cId="512922229" sldId="445"/>
            <ac:spMk id="3358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89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3:55.964" v="207" actId="1076"/>
          <ac:spMkLst>
            <pc:docMk/>
            <pc:sldMk cId="512922229" sldId="445"/>
            <ac:spMk id="335920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1:47.512" v="82" actId="108"/>
          <ac:spMkLst>
            <pc:docMk/>
            <pc:sldMk cId="512922229" sldId="445"/>
            <ac:spMk id="335963" creationId="{00000000-0000-0000-0000-000000000000}"/>
          </ac:spMkLst>
        </pc:s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94" creationId="{27F7D72E-0DB5-42E8-8703-42BC33EDB84A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0" creationId="{1C586985-0CE7-46FB-86A5-331FDB6E66A8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3" creationId="{DFB7A8C5-4107-4735-A232-EBF518E556C4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6" creationId="{E2279BA8-FBB0-45EE-81EF-17D34DB52DFF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9" creationId="{9748183B-2E84-4BDA-A36A-E89F053E7C1A}"/>
          </ac:grpSpMkLst>
        </pc:grpChg>
        <pc:grpChg chg="add mod">
          <ac:chgData name="Jorg Liebeherr" userId="4e70e616cda3882f" providerId="LiveId" clId="{A22B380B-160A-45A8-A354-8A12DDAD5240}" dt="2020-10-14T14:00:24.687" v="320" actId="1076"/>
          <ac:grpSpMkLst>
            <pc:docMk/>
            <pc:sldMk cId="512922229" sldId="445"/>
            <ac:grpSpMk id="113" creationId="{98656325-5380-406D-8295-C1C1BC220E80}"/>
          </ac:grpSpMkLst>
        </pc:grpChg>
        <pc:grpChg chg="add mod">
          <ac:chgData name="Jorg Liebeherr" userId="4e70e616cda3882f" providerId="LiveId" clId="{A22B380B-160A-45A8-A354-8A12DDAD5240}" dt="2020-10-14T14:00:32.248" v="321" actId="1076"/>
          <ac:grpSpMkLst>
            <pc:docMk/>
            <pc:sldMk cId="512922229" sldId="445"/>
            <ac:grpSpMk id="116" creationId="{52D13BD5-5612-4C50-9AAE-ACB71FF4BD39}"/>
          </ac:grpSpMkLst>
        </pc:grpChg>
        <pc:grpChg chg="add mod">
          <ac:chgData name="Jorg Liebeherr" userId="4e70e616cda3882f" providerId="LiveId" clId="{A22B380B-160A-45A8-A354-8A12DDAD5240}" dt="2020-10-14T14:35:34.828" v="359" actId="1076"/>
          <ac:grpSpMkLst>
            <pc:docMk/>
            <pc:sldMk cId="512922229" sldId="445"/>
            <ac:grpSpMk id="119" creationId="{2D3ABFB7-5486-4A2C-BA8C-54EF777F563C}"/>
          </ac:grpSpMkLst>
        </pc:grpChg>
        <pc:grpChg chg="add mod">
          <ac:chgData name="Jorg Liebeherr" userId="4e70e616cda3882f" providerId="LiveId" clId="{A22B380B-160A-45A8-A354-8A12DDAD5240}" dt="2020-10-14T14:35:39.750" v="360" actId="1076"/>
          <ac:grpSpMkLst>
            <pc:docMk/>
            <pc:sldMk cId="512922229" sldId="445"/>
            <ac:grpSpMk id="122" creationId="{C8848751-5A84-4027-8D95-0B01AC75E6D9}"/>
          </ac:grpSpMkLst>
        </pc:grpChg>
        <pc:grpChg chg="add del mod">
          <ac:chgData name="Jorg Liebeherr" userId="4e70e616cda3882f" providerId="LiveId" clId="{A22B380B-160A-45A8-A354-8A12DDAD5240}" dt="2020-10-14T14:35:45.808" v="363" actId="478"/>
          <ac:grpSpMkLst>
            <pc:docMk/>
            <pc:sldMk cId="512922229" sldId="445"/>
            <ac:grpSpMk id="125" creationId="{56AE5022-C7AB-4FFB-8520-C44BDC04631B}"/>
          </ac:grpSpMkLst>
        </pc:gr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128" creationId="{D8E93C5F-9E2A-4B4F-A282-D00FEE1DD5A1}"/>
          </ac:grpSpMkLst>
        </pc:grpChg>
        <pc:grpChg chg="add del mod">
          <ac:chgData name="Jorg Liebeherr" userId="4e70e616cda3882f" providerId="LiveId" clId="{A22B380B-160A-45A8-A354-8A12DDAD5240}" dt="2020-10-14T14:35:46.660" v="364" actId="478"/>
          <ac:grpSpMkLst>
            <pc:docMk/>
            <pc:sldMk cId="512922229" sldId="445"/>
            <ac:grpSpMk id="131" creationId="{28E201FA-C74C-40F0-B852-308EAB140771}"/>
          </ac:grpSpMkLst>
        </pc:grpChg>
        <pc:grpChg chg="add del mod">
          <ac:chgData name="Jorg Liebeherr" userId="4e70e616cda3882f" providerId="LiveId" clId="{A22B380B-160A-45A8-A354-8A12DDAD5240}" dt="2020-10-14T14:35:47.793" v="365" actId="478"/>
          <ac:grpSpMkLst>
            <pc:docMk/>
            <pc:sldMk cId="512922229" sldId="445"/>
            <ac:grpSpMk id="134" creationId="{438EA9BD-0254-42E3-8853-AD96C425AB91}"/>
          </ac:grpSpMkLst>
        </pc:grpChg>
        <pc:grpChg chg="add mod">
          <ac:chgData name="Jorg Liebeherr" userId="4e70e616cda3882f" providerId="LiveId" clId="{A22B380B-160A-45A8-A354-8A12DDAD5240}" dt="2020-10-14T14:01:06.316" v="329" actId="1076"/>
          <ac:grpSpMkLst>
            <pc:docMk/>
            <pc:sldMk cId="512922229" sldId="445"/>
            <ac:grpSpMk id="137" creationId="{9EF88689-CF7B-4363-9837-63F37E5A3D22}"/>
          </ac:grpSpMkLst>
        </pc:grpChg>
        <pc:grpChg chg="del mod">
          <ac:chgData name="Jorg Liebeherr" userId="4e70e616cda3882f" providerId="LiveId" clId="{A22B380B-160A-45A8-A354-8A12DDAD5240}" dt="2020-10-14T13:36:49.090" v="27" actId="165"/>
          <ac:grpSpMkLst>
            <pc:docMk/>
            <pc:sldMk cId="512922229" sldId="445"/>
            <ac:grpSpMk id="33587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7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37:36.520" v="37" actId="1076"/>
          <ac:grpSpMkLst>
            <pc:docMk/>
            <pc:sldMk cId="512922229" sldId="445"/>
            <ac:grpSpMk id="33588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4:46.270" v="163" actId="165"/>
          <ac:grpSpMkLst>
            <pc:docMk/>
            <pc:sldMk cId="512922229" sldId="445"/>
            <ac:grpSpMk id="33588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7:02.803" v="29" actId="165"/>
          <ac:grpSpMkLst>
            <pc:docMk/>
            <pc:sldMk cId="512922229" sldId="445"/>
            <ac:grpSpMk id="33588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8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48:38.931" v="177" actId="1076"/>
          <ac:grpSpMkLst>
            <pc:docMk/>
            <pc:sldMk cId="512922229" sldId="445"/>
            <ac:grpSpMk id="335891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07.529" v="59" actId="165"/>
          <ac:grpSpMkLst>
            <pc:docMk/>
            <pc:sldMk cId="512922229" sldId="445"/>
            <ac:grpSpMk id="33589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89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89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01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29.481" v="62" actId="165"/>
          <ac:grpSpMkLst>
            <pc:docMk/>
            <pc:sldMk cId="512922229" sldId="445"/>
            <ac:grpSpMk id="33590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3:50:10.181" v="184" actId="165"/>
          <ac:grpSpMkLst>
            <pc:docMk/>
            <pc:sldMk cId="512922229" sldId="445"/>
            <ac:grpSpMk id="33590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9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12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9.158" v="366" actId="478"/>
          <ac:grpSpMkLst>
            <pc:docMk/>
            <pc:sldMk cId="512922229" sldId="445"/>
            <ac:grpSpMk id="33591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918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1:30.195" v="74" actId="478"/>
          <ac:grpSpMkLst>
            <pc:docMk/>
            <pc:sldMk cId="512922229" sldId="445"/>
            <ac:grpSpMk id="33592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55:07.935" v="216" actId="165"/>
          <ac:grpSpMkLst>
            <pc:docMk/>
            <pc:sldMk cId="512922229" sldId="445"/>
            <ac:grpSpMk id="33593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9:23.688" v="53" actId="165"/>
          <ac:grpSpMkLst>
            <pc:docMk/>
            <pc:sldMk cId="512922229" sldId="445"/>
            <ac:grpSpMk id="335950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4:35:08.894" v="355" actId="1076"/>
          <ac:grpSpMkLst>
            <pc:docMk/>
            <pc:sldMk cId="512922229" sldId="445"/>
            <ac:grpSpMk id="335951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2.587" v="361" actId="478"/>
          <ac:grpSpMkLst>
            <pc:docMk/>
            <pc:sldMk cId="512922229" sldId="445"/>
            <ac:grpSpMk id="33595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5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4.104" v="362" actId="478"/>
          <ac:grpSpMkLst>
            <pc:docMk/>
            <pc:sldMk cId="512922229" sldId="445"/>
            <ac:grpSpMk id="335960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5T18:47:02.963" v="4600" actId="478"/>
          <ac:graphicFrameMkLst>
            <pc:docMk/>
            <pc:sldMk cId="512922229" sldId="445"/>
            <ac:graphicFrameMk id="4" creationId="{66A82DB4-3107-4B00-A463-A554675E6700}"/>
          </ac:graphicFrameMkLst>
        </pc:graphicFrameChg>
        <pc:graphicFrameChg chg="add mod ord">
          <ac:chgData name="Jorg Liebeherr" userId="4e70e616cda3882f" providerId="LiveId" clId="{A22B380B-160A-45A8-A354-8A12DDAD5240}" dt="2020-10-15T18:48:28.131" v="4690" actId="167"/>
          <ac:graphicFrameMkLst>
            <pc:docMk/>
            <pc:sldMk cId="512922229" sldId="445"/>
            <ac:graphicFrameMk id="5" creationId="{B45C7EB3-DC91-4258-8085-BE12A6181A5B}"/>
          </ac:graphicFrameMkLst>
        </pc:graphicFrameChg>
        <pc:graphicFrameChg chg="del">
          <ac:chgData name="Jorg Liebeherr" userId="4e70e616cda3882f" providerId="LiveId" clId="{A22B380B-160A-45A8-A354-8A12DDAD5240}" dt="2020-10-14T13:35:32.004" v="12" actId="478"/>
          <ac:graphicFrameMkLst>
            <pc:docMk/>
            <pc:sldMk cId="512922229" sldId="445"/>
            <ac:graphicFrameMk id="335876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23:16:25.040" v="1592" actId="478"/>
          <ac:picMkLst>
            <pc:docMk/>
            <pc:sldMk cId="512922229" sldId="445"/>
            <ac:picMk id="2" creationId="{76A89B51-0587-4F6D-96AA-013261CE54D0}"/>
          </ac:picMkLst>
        </pc:picChg>
      </pc:sldChg>
      <pc:sldChg chg="modSp mod">
        <pc:chgData name="Jorg Liebeherr" userId="4e70e616cda3882f" providerId="LiveId" clId="{A22B380B-160A-45A8-A354-8A12DDAD5240}" dt="2020-10-15T16:34:13.863" v="3285" actId="20577"/>
        <pc:sldMkLst>
          <pc:docMk/>
          <pc:sldMk cId="1314603462" sldId="673"/>
        </pc:sldMkLst>
        <pc:spChg chg="mod">
          <ac:chgData name="Jorg Liebeherr" userId="4e70e616cda3882f" providerId="LiveId" clId="{A22B380B-160A-45A8-A354-8A12DDAD5240}" dt="2020-10-15T16:34:13.863" v="3285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del">
        <pc:chgData name="Jorg Liebeherr" userId="4e70e616cda3882f" providerId="LiveId" clId="{A22B380B-160A-45A8-A354-8A12DDAD5240}" dt="2020-10-14T18:57:54.374" v="1335" actId="47"/>
        <pc:sldMkLst>
          <pc:docMk/>
          <pc:sldMk cId="1209120285" sldId="676"/>
        </pc:sldMkLst>
      </pc:sldChg>
      <pc:sldChg chg="modSp mod">
        <pc:chgData name="Jorg Liebeherr" userId="4e70e616cda3882f" providerId="LiveId" clId="{A22B380B-160A-45A8-A354-8A12DDAD5240}" dt="2020-10-14T18:58:54.355" v="1370" actId="20577"/>
        <pc:sldMkLst>
          <pc:docMk/>
          <pc:sldMk cId="2546380564" sldId="678"/>
        </pc:sldMkLst>
        <pc:spChg chg="mod">
          <ac:chgData name="Jorg Liebeherr" userId="4e70e616cda3882f" providerId="LiveId" clId="{A22B380B-160A-45A8-A354-8A12DDAD5240}" dt="2020-10-14T18:58:54.355" v="1370" actId="20577"/>
          <ac:spMkLst>
            <pc:docMk/>
            <pc:sldMk cId="2546380564" sldId="678"/>
            <ac:spMk id="307202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1:02.307" v="1414" actId="20577"/>
        <pc:sldMkLst>
          <pc:docMk/>
          <pc:sldMk cId="3392660767" sldId="679"/>
        </pc:sldMkLst>
        <pc:spChg chg="mod">
          <ac:chgData name="Jorg Liebeherr" userId="4e70e616cda3882f" providerId="LiveId" clId="{A22B380B-160A-45A8-A354-8A12DDAD5240}" dt="2020-10-14T19:01:02.307" v="1414" actId="20577"/>
          <ac:spMkLst>
            <pc:docMk/>
            <pc:sldMk cId="3392660767" sldId="679"/>
            <ac:spMk id="320514" creationId="{00000000-0000-0000-0000-000000000000}"/>
          </ac:spMkLst>
        </pc:spChg>
      </pc:sldChg>
      <pc:sldChg chg="addSp delSp modSp mod addAnim delAnim">
        <pc:chgData name="Jorg Liebeherr" userId="4e70e616cda3882f" providerId="LiveId" clId="{A22B380B-160A-45A8-A354-8A12DDAD5240}" dt="2020-10-15T18:43:59.762" v="4587"/>
        <pc:sldMkLst>
          <pc:docMk/>
          <pc:sldMk cId="1234290275" sldId="680"/>
        </pc:sldMkLst>
        <pc:spChg chg="mod">
          <ac:chgData name="Jorg Liebeherr" userId="4e70e616cda3882f" providerId="LiveId" clId="{A22B380B-160A-45A8-A354-8A12DDAD5240}" dt="2020-10-14T19:01:17.074" v="1416" actId="20577"/>
          <ac:spMkLst>
            <pc:docMk/>
            <pc:sldMk cId="1234290275" sldId="680"/>
            <ac:spMk id="32153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5:25.818" v="2127" actId="20577"/>
          <ac:spMkLst>
            <pc:docMk/>
            <pc:sldMk cId="1234290275" sldId="680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11:50.159" v="1525" actId="1076"/>
          <ac:spMkLst>
            <pc:docMk/>
            <pc:sldMk cId="1234290275" sldId="680"/>
            <ac:spMk id="321551" creationId="{00000000-0000-0000-0000-000000000000}"/>
          </ac:spMkLst>
        </pc:spChg>
        <pc:grpChg chg="add del">
          <ac:chgData name="Jorg Liebeherr" userId="4e70e616cda3882f" providerId="LiveId" clId="{A22B380B-160A-45A8-A354-8A12DDAD5240}" dt="2020-10-14T23:15:06.139" v="1562" actId="478"/>
          <ac:grpSpMkLst>
            <pc:docMk/>
            <pc:sldMk cId="1234290275" sldId="680"/>
            <ac:grpSpMk id="321552" creationId="{00000000-0000-0000-0000-000000000000}"/>
          </ac:grpSpMkLst>
        </pc:grpChg>
        <pc:graphicFrameChg chg="mod ord">
          <ac:chgData name="Jorg Liebeherr" userId="4e70e616cda3882f" providerId="LiveId" clId="{A22B380B-160A-45A8-A354-8A12DDAD5240}" dt="2020-10-15T18:43:59.762" v="4587"/>
          <ac:graphicFrameMkLst>
            <pc:docMk/>
            <pc:sldMk cId="1234290275" sldId="680"/>
            <ac:graphicFrameMk id="4" creationId="{7B91A4DF-E95B-43A8-BB46-2FB7D13843C9}"/>
          </ac:graphicFrameMkLst>
        </pc:graphicFrameChg>
        <pc:graphicFrameChg chg="del">
          <ac:chgData name="Jorg Liebeherr" userId="4e70e616cda3882f" providerId="LiveId" clId="{A22B380B-160A-45A8-A354-8A12DDAD5240}" dt="2020-10-14T13:34:39.736" v="3" actId="478"/>
          <ac:graphicFrameMkLst>
            <pc:docMk/>
            <pc:sldMk cId="1234290275" sldId="680"/>
            <ac:graphicFrameMk id="321539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23:14:37.614" v="1560" actId="478"/>
          <ac:picMkLst>
            <pc:docMk/>
            <pc:sldMk cId="1234290275" sldId="680"/>
            <ac:picMk id="2" creationId="{9ECE08E4-1DFA-40BC-8899-B5FAE152322C}"/>
          </ac:picMkLst>
        </pc:picChg>
      </pc:sldChg>
      <pc:sldChg chg="addSp delSp modSp mod ord">
        <pc:chgData name="Jorg Liebeherr" userId="4e70e616cda3882f" providerId="LiveId" clId="{A22B380B-160A-45A8-A354-8A12DDAD5240}" dt="2020-10-15T18:46:42.752" v="4599"/>
        <pc:sldMkLst>
          <pc:docMk/>
          <pc:sldMk cId="650618127" sldId="681"/>
        </pc:sldMkLst>
        <pc:spChg chg="mod">
          <ac:chgData name="Jorg Liebeherr" userId="4e70e616cda3882f" providerId="LiveId" clId="{A22B380B-160A-45A8-A354-8A12DDAD5240}" dt="2020-10-14T19:01:46.171" v="1440" actId="20577"/>
          <ac:spMkLst>
            <pc:docMk/>
            <pc:sldMk cId="650618127" sldId="681"/>
            <ac:spMk id="2898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11.730" v="4477" actId="20577"/>
          <ac:spMkLst>
            <pc:docMk/>
            <pc:sldMk cId="650618127" sldId="681"/>
            <ac:spMk id="289804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7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8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4T14:37:08.307" v="376" actId="478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22.083" v="4479" actId="20577"/>
          <ac:spMkLst>
            <pc:docMk/>
            <pc:sldMk cId="650618127" sldId="681"/>
            <ac:spMk id="289817" creationId="{00000000-0000-0000-0000-000000000000}"/>
          </ac:spMkLst>
        </pc:spChg>
        <pc:grpChg chg="del mod">
          <ac:chgData name="Jorg Liebeherr" userId="4e70e616cda3882f" providerId="LiveId" clId="{A22B380B-160A-45A8-A354-8A12DDAD5240}" dt="2020-10-14T14:36:38.058" v="373" actId="165"/>
          <ac:grpSpMkLst>
            <pc:docMk/>
            <pc:sldMk cId="650618127" sldId="681"/>
            <ac:grpSpMk id="289816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4T23:17:00.855" v="1597" actId="478"/>
          <ac:graphicFrameMkLst>
            <pc:docMk/>
            <pc:sldMk cId="650618127" sldId="681"/>
            <ac:graphicFrameMk id="3" creationId="{AE768D83-3286-4A1D-8538-F3CB8B8FAC5E}"/>
          </ac:graphicFrameMkLst>
        </pc:graphicFrameChg>
        <pc:graphicFrameChg chg="mod">
          <ac:chgData name="Jorg Liebeherr" userId="4e70e616cda3882f" providerId="LiveId" clId="{A22B380B-160A-45A8-A354-8A12DDAD5240}" dt="2020-10-15T18:46:42.752" v="4599"/>
          <ac:graphicFrameMkLst>
            <pc:docMk/>
            <pc:sldMk cId="650618127" sldId="681"/>
            <ac:graphicFrameMk id="5" creationId="{50C84289-9DF5-4B20-94D1-EC54DBD84697}"/>
          </ac:graphicFrameMkLst>
        </pc:graphicFrameChg>
        <pc:graphicFrameChg chg="del">
          <ac:chgData name="Jorg Liebeherr" userId="4e70e616cda3882f" providerId="LiveId" clId="{A22B380B-160A-45A8-A354-8A12DDAD5240}" dt="2020-10-14T14:36:08.013" v="368" actId="478"/>
          <ac:graphicFrameMkLst>
            <pc:docMk/>
            <pc:sldMk cId="650618127" sldId="681"/>
            <ac:graphicFrameMk id="289800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7:08.855" v="1015" actId="478"/>
          <ac:picMkLst>
            <pc:docMk/>
            <pc:sldMk cId="650618127" sldId="681"/>
            <ac:picMk id="2" creationId="{F412C0E4-46B6-43DB-8185-F9A0C17C7E1E}"/>
          </ac:picMkLst>
        </pc:picChg>
      </pc:sldChg>
      <pc:sldChg chg="addSp delSp modSp mod">
        <pc:chgData name="Jorg Liebeherr" userId="4e70e616cda3882f" providerId="LiveId" clId="{A22B380B-160A-45A8-A354-8A12DDAD5240}" dt="2020-10-15T18:49:04.264" v="4695" actId="1076"/>
        <pc:sldMkLst>
          <pc:docMk/>
          <pc:sldMk cId="641742809" sldId="682"/>
        </pc:sldMkLst>
        <pc:spChg chg="mod">
          <ac:chgData name="Jorg Liebeherr" userId="4e70e616cda3882f" providerId="LiveId" clId="{A22B380B-160A-45A8-A354-8A12DDAD5240}" dt="2020-10-14T19:02:03.364" v="1446" actId="20577"/>
          <ac:spMkLst>
            <pc:docMk/>
            <pc:sldMk cId="641742809" sldId="682"/>
            <ac:spMk id="3225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38:51.873" v="436" actId="20577"/>
          <ac:spMkLst>
            <pc:docMk/>
            <pc:sldMk cId="641742809" sldId="682"/>
            <ac:spMk id="322577" creationId="{00000000-0000-0000-0000-000000000000}"/>
          </ac:spMkLst>
        </pc:spChg>
        <pc:graphicFrameChg chg="del mod">
          <ac:chgData name="Jorg Liebeherr" userId="4e70e616cda3882f" providerId="LiveId" clId="{A22B380B-160A-45A8-A354-8A12DDAD5240}" dt="2020-10-15T18:48:55.052" v="4692" actId="478"/>
          <ac:graphicFrameMkLst>
            <pc:docMk/>
            <pc:sldMk cId="641742809" sldId="682"/>
            <ac:graphicFrameMk id="3" creationId="{293A89FF-E821-4061-A9AB-B4DA0649F0E1}"/>
          </ac:graphicFrameMkLst>
        </pc:graphicFrameChg>
        <pc:graphicFrameChg chg="add mod">
          <ac:chgData name="Jorg Liebeherr" userId="4e70e616cda3882f" providerId="LiveId" clId="{A22B380B-160A-45A8-A354-8A12DDAD5240}" dt="2020-10-15T18:49:04.264" v="4695" actId="1076"/>
          <ac:graphicFrameMkLst>
            <pc:docMk/>
            <pc:sldMk cId="641742809" sldId="682"/>
            <ac:graphicFrameMk id="5" creationId="{6744E9A1-AF85-4529-97A7-1707A2C6FAB1}"/>
          </ac:graphicFrameMkLst>
        </pc:graphicFrameChg>
        <pc:graphicFrameChg chg="del">
          <ac:chgData name="Jorg Liebeherr" userId="4e70e616cda3882f" providerId="LiveId" clId="{A22B380B-160A-45A8-A354-8A12DDAD5240}" dt="2020-10-14T14:38:02.270" v="402" actId="478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15:06:27.216" v="1008" actId="478"/>
          <ac:picMkLst>
            <pc:docMk/>
            <pc:sldMk cId="641742809" sldId="682"/>
            <ac:picMk id="2" creationId="{EFF7E5B2-4419-4DAE-B715-B463F6259C94}"/>
          </ac:picMkLst>
        </pc:picChg>
      </pc:sldChg>
      <pc:sldChg chg="delSp modSp mod ord">
        <pc:chgData name="Jorg Liebeherr" userId="4e70e616cda3882f" providerId="LiveId" clId="{A22B380B-160A-45A8-A354-8A12DDAD5240}" dt="2020-10-15T18:35:40.529" v="4481"/>
        <pc:sldMkLst>
          <pc:docMk/>
          <pc:sldMk cId="1068895278" sldId="683"/>
        </pc:sldMkLst>
        <pc:spChg chg="mod">
          <ac:chgData name="Jorg Liebeherr" userId="4e70e616cda3882f" providerId="LiveId" clId="{A22B380B-160A-45A8-A354-8A12DDAD5240}" dt="2020-10-14T19:02:11.006" v="1450" actId="20577"/>
          <ac:spMkLst>
            <pc:docMk/>
            <pc:sldMk cId="1068895278" sldId="683"/>
            <ac:spMk id="287746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1:45.235" v="652"/>
          <ac:spMkLst>
            <pc:docMk/>
            <pc:sldMk cId="1068895278" sldId="683"/>
            <ac:spMk id="28775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2:35.359" v="672" actId="478"/>
          <ac:spMkLst>
            <pc:docMk/>
            <pc:sldMk cId="1068895278" sldId="683"/>
            <ac:spMk id="2877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6:24.921" v="3297" actId="20577"/>
          <ac:spMkLst>
            <pc:docMk/>
            <pc:sldMk cId="1068895278" sldId="683"/>
            <ac:spMk id="287762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1:50.904" v="653" actId="1076"/>
          <ac:graphicFrameMkLst>
            <pc:docMk/>
            <pc:sldMk cId="1068895278" sldId="683"/>
            <ac:graphicFrameMk id="287752" creationId="{00000000-0000-0000-0000-000000000000}"/>
          </ac:graphicFrameMkLst>
        </pc:graphicFrameChg>
      </pc:sldChg>
      <pc:sldChg chg="addSp delSp modSp mod ord delAnim">
        <pc:chgData name="Jorg Liebeherr" userId="4e70e616cda3882f" providerId="LiveId" clId="{A22B380B-160A-45A8-A354-8A12DDAD5240}" dt="2020-10-15T18:35:40.529" v="4481"/>
        <pc:sldMkLst>
          <pc:docMk/>
          <pc:sldMk cId="1766727118" sldId="684"/>
        </pc:sldMkLst>
        <pc:spChg chg="mod">
          <ac:chgData name="Jorg Liebeherr" userId="4e70e616cda3882f" providerId="LiveId" clId="{A22B380B-160A-45A8-A354-8A12DDAD5240}" dt="2020-10-14T19:05:19.519" v="1523" actId="1076"/>
          <ac:spMkLst>
            <pc:docMk/>
            <pc:sldMk cId="1766727118" sldId="684"/>
            <ac:spMk id="3194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10.834" v="3303" actId="478"/>
          <ac:spMkLst>
            <pc:docMk/>
            <pc:sldMk cId="1766727118" sldId="684"/>
            <ac:spMk id="319498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1.613" v="3299" actId="478"/>
          <ac:spMkLst>
            <pc:docMk/>
            <pc:sldMk cId="1766727118" sldId="684"/>
            <ac:spMk id="31949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6:59.575" v="3298" actId="478"/>
          <ac:spMkLst>
            <pc:docMk/>
            <pc:sldMk cId="1766727118" sldId="684"/>
            <ac:spMk id="319500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3.284" v="3300" actId="478"/>
          <ac:spMkLst>
            <pc:docMk/>
            <pc:sldMk cId="1766727118" sldId="684"/>
            <ac:spMk id="319501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6:37:07.353" v="3302" actId="478"/>
          <ac:graphicFrameMkLst>
            <pc:docMk/>
            <pc:sldMk cId="1766727118" sldId="684"/>
            <ac:graphicFrameMk id="319492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5:40.529" v="4481"/>
        <pc:sldMkLst>
          <pc:docMk/>
          <pc:sldMk cId="3751849523" sldId="685"/>
        </pc:sldMkLst>
        <pc:spChg chg="mod">
          <ac:chgData name="Jorg Liebeherr" userId="4e70e616cda3882f" providerId="LiveId" clId="{A22B380B-160A-45A8-A354-8A12DDAD5240}" dt="2020-10-14T19:05:13.591" v="1522" actId="1076"/>
          <ac:spMkLst>
            <pc:docMk/>
            <pc:sldMk cId="3751849523" sldId="685"/>
            <ac:spMk id="31846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9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7:08.008" v="753" actId="1076"/>
          <ac:graphicFrameMkLst>
            <pc:docMk/>
            <pc:sldMk cId="3751849523" sldId="685"/>
            <ac:graphicFrameMk id="318472" creationId="{00000000-0000-0000-0000-000000000000}"/>
          </ac:graphicFrameMkLst>
        </pc:graphicFrameChg>
      </pc:sldChg>
      <pc:sldChg chg="addSp delSp modSp mod ord">
        <pc:chgData name="Jorg Liebeherr" userId="4e70e616cda3882f" providerId="LiveId" clId="{A22B380B-160A-45A8-A354-8A12DDAD5240}" dt="2020-10-15T18:44:53.628" v="4589"/>
        <pc:sldMkLst>
          <pc:docMk/>
          <pc:sldMk cId="1198737905" sldId="686"/>
        </pc:sldMkLst>
        <pc:spChg chg="add mod">
          <ac:chgData name="Jorg Liebeherr" userId="4e70e616cda3882f" providerId="LiveId" clId="{A22B380B-160A-45A8-A354-8A12DDAD5240}" dt="2020-10-14T14:51:23.997" v="866" actId="1037"/>
          <ac:spMkLst>
            <pc:docMk/>
            <pc:sldMk cId="1198737905" sldId="686"/>
            <ac:spMk id="3" creationId="{981E7BF3-1B02-4554-A429-895F71F8918E}"/>
          </ac:spMkLst>
        </pc:spChg>
        <pc:spChg chg="mod">
          <ac:chgData name="Jorg Liebeherr" userId="4e70e616cda3882f" providerId="LiveId" clId="{A22B380B-160A-45A8-A354-8A12DDAD5240}" dt="2020-10-14T19:02:28.979" v="1460" actId="20577"/>
          <ac:spMkLst>
            <pc:docMk/>
            <pc:sldMk cId="1198737905" sldId="686"/>
            <ac:spMk id="31641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52:11.737" v="911" actId="14100"/>
          <ac:spMkLst>
            <pc:docMk/>
            <pc:sldMk cId="1198737905" sldId="686"/>
            <ac:spMk id="31641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51:07.341" v="778" actId="478"/>
          <ac:spMkLst>
            <pc:docMk/>
            <pc:sldMk cId="1198737905" sldId="686"/>
            <ac:spMk id="316423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5T18:44:53.628" v="4589"/>
          <ac:graphicFrameMkLst>
            <pc:docMk/>
            <pc:sldMk cId="1198737905" sldId="686"/>
            <ac:graphicFrameMk id="5" creationId="{43C90395-92AC-4898-8719-1C5D4CB3AAD1}"/>
          </ac:graphicFrameMkLst>
        </pc:graphicFrameChg>
        <pc:graphicFrameChg chg="mod">
          <ac:chgData name="Jorg Liebeherr" userId="4e70e616cda3882f" providerId="LiveId" clId="{A22B380B-160A-45A8-A354-8A12DDAD5240}" dt="2020-10-14T14:51:23.997" v="866" actId="1037"/>
          <ac:graphicFrameMkLst>
            <pc:docMk/>
            <pc:sldMk cId="1198737905" sldId="686"/>
            <ac:graphicFrameMk id="316422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4:50:55.156" v="773" actId="478"/>
          <ac:picMkLst>
            <pc:docMk/>
            <pc:sldMk cId="1198737905" sldId="686"/>
            <ac:picMk id="2" creationId="{1FC91555-337E-4CCE-870B-B7A13F367961}"/>
          </ac:picMkLst>
        </pc:picChg>
        <pc:picChg chg="add del mod">
          <ac:chgData name="Jorg Liebeherr" userId="4e70e616cda3882f" providerId="LiveId" clId="{A22B380B-160A-45A8-A354-8A12DDAD5240}" dt="2020-10-14T15:08:18.411" v="1051" actId="478"/>
          <ac:picMkLst>
            <pc:docMk/>
            <pc:sldMk cId="1198737905" sldId="686"/>
            <ac:picMk id="4" creationId="{7700158B-180E-475E-968D-D4B64F89AFD0}"/>
          </ac:picMkLst>
        </pc:picChg>
      </pc:sldChg>
      <pc:sldChg chg="modSp mod">
        <pc:chgData name="Jorg Liebeherr" userId="4e70e616cda3882f" providerId="LiveId" clId="{A22B380B-160A-45A8-A354-8A12DDAD5240}" dt="2020-10-14T19:02:53.622" v="1463"/>
        <pc:sldMkLst>
          <pc:docMk/>
          <pc:sldMk cId="3407425825" sldId="688"/>
        </pc:sldMkLst>
        <pc:spChg chg="mod">
          <ac:chgData name="Jorg Liebeherr" userId="4e70e616cda3882f" providerId="LiveId" clId="{A22B380B-160A-45A8-A354-8A12DDAD5240}" dt="2020-10-14T19:02:53.622" v="1463"/>
          <ac:spMkLst>
            <pc:docMk/>
            <pc:sldMk cId="3407425825" sldId="688"/>
            <ac:spMk id="320514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0.244" v="1474" actId="20577"/>
        <pc:sldMkLst>
          <pc:docMk/>
          <pc:sldMk cId="3993780183" sldId="689"/>
        </pc:sldMkLst>
        <pc:spChg chg="mod">
          <ac:chgData name="Jorg Liebeherr" userId="4e70e616cda3882f" providerId="LiveId" clId="{A22B380B-160A-45A8-A354-8A12DDAD5240}" dt="2020-10-14T19:03:20.244" v="1474" actId="2057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3:15.650" v="1472" actId="20577"/>
          <ac:spMkLst>
            <pc:docMk/>
            <pc:sldMk cId="3993780183" sldId="689"/>
            <ac:spMk id="283651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7.878" v="1476" actId="20577"/>
        <pc:sldMkLst>
          <pc:docMk/>
          <pc:sldMk cId="981065913" sldId="690"/>
        </pc:sldMkLst>
        <pc:spChg chg="mod">
          <ac:chgData name="Jorg Liebeherr" userId="4e70e616cda3882f" providerId="LiveId" clId="{A22B380B-160A-45A8-A354-8A12DDAD5240}" dt="2020-10-14T19:03:27.878" v="1476" actId="20577"/>
          <ac:spMkLst>
            <pc:docMk/>
            <pc:sldMk cId="981065913" sldId="690"/>
            <ac:spMk id="347138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7:36.358" v="1334" actId="20577"/>
        <pc:sldMkLst>
          <pc:docMk/>
          <pc:sldMk cId="3479804396" sldId="691"/>
        </pc:sldMkLst>
        <pc:spChg chg="mod">
          <ac:chgData name="Jorg Liebeherr" userId="4e70e616cda3882f" providerId="LiveId" clId="{A22B380B-160A-45A8-A354-8A12DDAD5240}" dt="2020-10-14T16:07:50.970" v="1328" actId="1076"/>
          <ac:spMkLst>
            <pc:docMk/>
            <pc:sldMk cId="3479804396" sldId="691"/>
            <ac:spMk id="26" creationId="{2B848F8C-F224-9A4C-B4B1-98E0F04A6169}"/>
          </ac:spMkLst>
        </pc:spChg>
        <pc:spChg chg="mod">
          <ac:chgData name="Jorg Liebeherr" userId="4e70e616cda3882f" providerId="LiveId" clId="{A22B380B-160A-45A8-A354-8A12DDAD5240}" dt="2020-10-14T18:57:36.358" v="1334" actId="20577"/>
          <ac:spMkLst>
            <pc:docMk/>
            <pc:sldMk cId="3479804396" sldId="691"/>
            <ac:spMk id="3491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6:08:06.430" v="1331" actId="20577"/>
          <ac:spMkLst>
            <pc:docMk/>
            <pc:sldMk cId="3479804396" sldId="691"/>
            <ac:spMk id="349188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4T19:04:49.572" v="1521" actId="478"/>
        <pc:sldMkLst>
          <pc:docMk/>
          <pc:sldMk cId="344639647" sldId="692"/>
        </pc:sldMkLst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8" creationId="{49E0E9E1-E3D2-433B-9C55-BC4B39065D7F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9" creationId="{FBEC58DF-6260-4791-BE00-A5AB7B388674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0" creationId="{9FEFF786-688D-4B64-8620-AD9B37856BD8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1" creationId="{09E4B4E5-AE86-43AF-B518-35942AC14B69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2" creationId="{1B883D75-116D-4E6E-B7B7-FDAA105F955C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3" creationId="{1477FECB-B8F6-498A-B89A-4353485FFAAD}"/>
          </ac:spMkLst>
        </pc:spChg>
        <pc:spChg chg="del mod topLvl">
          <ac:chgData name="Jorg Liebeherr" userId="4e70e616cda3882f" providerId="LiveId" clId="{A22B380B-160A-45A8-A354-8A12DDAD5240}" dt="2020-10-14T19:04:28.560" v="1500" actId="478"/>
          <ac:spMkLst>
            <pc:docMk/>
            <pc:sldMk cId="344639647" sldId="692"/>
            <ac:spMk id="22" creationId="{F0C9948D-EDC2-4DF1-8454-01BB56EAAA85}"/>
          </ac:spMkLst>
        </pc:spChg>
        <pc:spChg chg="del mod topLvl">
          <ac:chgData name="Jorg Liebeherr" userId="4e70e616cda3882f" providerId="LiveId" clId="{A22B380B-160A-45A8-A354-8A12DDAD5240}" dt="2020-10-14T19:04:30.532" v="1502" actId="478"/>
          <ac:spMkLst>
            <pc:docMk/>
            <pc:sldMk cId="344639647" sldId="692"/>
            <ac:spMk id="23" creationId="{1C7F11D4-8055-4A98-8173-05461A5D3448}"/>
          </ac:spMkLst>
        </pc:spChg>
        <pc:spChg chg="del mod topLvl">
          <ac:chgData name="Jorg Liebeherr" userId="4e70e616cda3882f" providerId="LiveId" clId="{A22B380B-160A-45A8-A354-8A12DDAD5240}" dt="2020-10-14T19:04:37.375" v="1508" actId="478"/>
          <ac:spMkLst>
            <pc:docMk/>
            <pc:sldMk cId="344639647" sldId="692"/>
            <ac:spMk id="24" creationId="{64FE8EB8-F89E-4903-8337-E7B82667EF35}"/>
          </ac:spMkLst>
        </pc:spChg>
        <pc:spChg chg="del mod topLvl">
          <ac:chgData name="Jorg Liebeherr" userId="4e70e616cda3882f" providerId="LiveId" clId="{A22B380B-160A-45A8-A354-8A12DDAD5240}" dt="2020-10-14T19:04:46.280" v="1518"/>
          <ac:spMkLst>
            <pc:docMk/>
            <pc:sldMk cId="344639647" sldId="692"/>
            <ac:spMk id="25" creationId="{01DA122B-C34D-4422-BE86-74B8403022A1}"/>
          </ac:spMkLst>
        </pc:spChg>
        <pc:spChg chg="del mod topLvl">
          <ac:chgData name="Jorg Liebeherr" userId="4e70e616cda3882f" providerId="LiveId" clId="{A22B380B-160A-45A8-A354-8A12DDAD5240}" dt="2020-10-14T19:04:41.277" v="1512" actId="478"/>
          <ac:spMkLst>
            <pc:docMk/>
            <pc:sldMk cId="344639647" sldId="692"/>
            <ac:spMk id="28" creationId="{18D4A9E0-C5A1-495D-A40E-EE656D231E56}"/>
          </ac:spMkLst>
        </pc:spChg>
        <pc:spChg chg="del mod topLvl">
          <ac:chgData name="Jorg Liebeherr" userId="4e70e616cda3882f" providerId="LiveId" clId="{A22B380B-160A-45A8-A354-8A12DDAD5240}" dt="2020-10-14T19:04:46.280" v="1516" actId="478"/>
          <ac:spMkLst>
            <pc:docMk/>
            <pc:sldMk cId="344639647" sldId="692"/>
            <ac:spMk id="29" creationId="{3CC12F25-2527-432D-BCE0-CF5B978A907B}"/>
          </ac:spMkLst>
        </pc:spChg>
        <pc:spChg chg="del mod topLvl">
          <ac:chgData name="Jorg Liebeherr" userId="4e70e616cda3882f" providerId="LiveId" clId="{A22B380B-160A-45A8-A354-8A12DDAD5240}" dt="2020-10-14T19:04:35.214" v="1506" actId="478"/>
          <ac:spMkLst>
            <pc:docMk/>
            <pc:sldMk cId="344639647" sldId="692"/>
            <ac:spMk id="30" creationId="{0615C3B5-8943-4E02-BFC4-BDF95116B0B3}"/>
          </ac:spMkLst>
        </pc:spChg>
        <pc:spChg chg="del mod topLvl">
          <ac:chgData name="Jorg Liebeherr" userId="4e70e616cda3882f" providerId="LiveId" clId="{A22B380B-160A-45A8-A354-8A12DDAD5240}" dt="2020-10-14T19:04:40.303" v="1511" actId="478"/>
          <ac:spMkLst>
            <pc:docMk/>
            <pc:sldMk cId="344639647" sldId="692"/>
            <ac:spMk id="31" creationId="{CBF6859D-6F1A-4FB2-895D-18155375038C}"/>
          </ac:spMkLst>
        </pc:spChg>
        <pc:spChg chg="del mod topLvl">
          <ac:chgData name="Jorg Liebeherr" userId="4e70e616cda3882f" providerId="LiveId" clId="{A22B380B-160A-45A8-A354-8A12DDAD5240}" dt="2020-10-14T19:04:33.512" v="1505" actId="478"/>
          <ac:spMkLst>
            <pc:docMk/>
            <pc:sldMk cId="344639647" sldId="692"/>
            <ac:spMk id="32" creationId="{DD9784C8-8B69-4537-A178-1E43E329403F}"/>
          </ac:spMkLst>
        </pc:spChg>
        <pc:spChg chg="del mod topLvl">
          <ac:chgData name="Jorg Liebeherr" userId="4e70e616cda3882f" providerId="LiveId" clId="{A22B380B-160A-45A8-A354-8A12DDAD5240}" dt="2020-10-14T19:04:48.502" v="1520" actId="478"/>
          <ac:spMkLst>
            <pc:docMk/>
            <pc:sldMk cId="344639647" sldId="692"/>
            <ac:spMk id="33" creationId="{A4E35FD0-0948-47DD-B4D4-EC48145EE7A4}"/>
          </ac:spMkLst>
        </pc:spChg>
        <pc:spChg chg="mod">
          <ac:chgData name="Jorg Liebeherr" userId="4e70e616cda3882f" providerId="LiveId" clId="{A22B380B-160A-45A8-A354-8A12DDAD5240}" dt="2020-10-14T19:04:14.451" v="1498" actId="20577"/>
          <ac:spMkLst>
            <pc:docMk/>
            <pc:sldMk cId="344639647" sldId="692"/>
            <ac:spMk id="351235" creationId="{00000000-0000-0000-0000-000000000000}"/>
          </ac:spMkLst>
        </pc:spChg>
        <pc:grpChg chg="add del mod">
          <ac:chgData name="Jorg Liebeherr" userId="4e70e616cda3882f" providerId="LiveId" clId="{A22B380B-160A-45A8-A354-8A12DDAD5240}" dt="2020-10-14T19:04:23.938" v="1499" actId="165"/>
          <ac:grpSpMkLst>
            <pc:docMk/>
            <pc:sldMk cId="344639647" sldId="692"/>
            <ac:grpSpMk id="7" creationId="{3BCB5817-02C7-4C99-A699-7C7279BEF79D}"/>
          </ac:grpSpMkLst>
        </pc:grpChg>
        <pc:graphicFrameChg chg="add mod modGraphic">
          <ac:chgData name="Jorg Liebeherr" userId="4e70e616cda3882f" providerId="LiveId" clId="{A22B380B-160A-45A8-A354-8A12DDAD5240}" dt="2020-10-14T19:03:41.446" v="1495" actId="1035"/>
          <ac:graphicFrameMkLst>
            <pc:docMk/>
            <pc:sldMk cId="344639647" sldId="692"/>
            <ac:graphicFrameMk id="2" creationId="{A7A7F49F-7FCE-4519-B137-113BBA5C2094}"/>
          </ac:graphicFrameMkLst>
        </pc:graphicFrameChg>
        <pc:cxnChg chg="del mod topLvl">
          <ac:chgData name="Jorg Liebeherr" userId="4e70e616cda3882f" providerId="LiveId" clId="{A22B380B-160A-45A8-A354-8A12DDAD5240}" dt="2020-10-14T19:04:31.540" v="1503" actId="478"/>
          <ac:cxnSpMkLst>
            <pc:docMk/>
            <pc:sldMk cId="344639647" sldId="692"/>
            <ac:cxnSpMk id="14" creationId="{103CB376-017C-44F0-8B8C-C7B0DEC566A3}"/>
          </ac:cxnSpMkLst>
        </pc:cxnChg>
        <pc:cxnChg chg="del mod topLvl">
          <ac:chgData name="Jorg Liebeherr" userId="4e70e616cda3882f" providerId="LiveId" clId="{A22B380B-160A-45A8-A354-8A12DDAD5240}" dt="2020-10-14T19:04:38.312" v="1509" actId="478"/>
          <ac:cxnSpMkLst>
            <pc:docMk/>
            <pc:sldMk cId="344639647" sldId="692"/>
            <ac:cxnSpMk id="15" creationId="{6A9B525B-2C7C-4024-BB6A-01AF8CCEBE18}"/>
          </ac:cxnSpMkLst>
        </pc:cxnChg>
        <pc:cxnChg chg="del mod topLvl">
          <ac:chgData name="Jorg Liebeherr" userId="4e70e616cda3882f" providerId="LiveId" clId="{A22B380B-160A-45A8-A354-8A12DDAD5240}" dt="2020-10-14T19:04:32.643" v="1504" actId="478"/>
          <ac:cxnSpMkLst>
            <pc:docMk/>
            <pc:sldMk cId="344639647" sldId="692"/>
            <ac:cxnSpMk id="16" creationId="{03901E41-DCEE-4BBB-A576-F7BDEFDF2C2A}"/>
          </ac:cxnSpMkLst>
        </pc:cxnChg>
        <pc:cxnChg chg="del mod topLvl">
          <ac:chgData name="Jorg Liebeherr" userId="4e70e616cda3882f" providerId="LiveId" clId="{A22B380B-160A-45A8-A354-8A12DDAD5240}" dt="2020-10-14T19:04:42.401" v="1513" actId="478"/>
          <ac:cxnSpMkLst>
            <pc:docMk/>
            <pc:sldMk cId="344639647" sldId="692"/>
            <ac:cxnSpMk id="17" creationId="{6F88E2D7-A710-4CB7-AD8A-DEF2F25831C0}"/>
          </ac:cxnSpMkLst>
        </pc:cxnChg>
        <pc:cxnChg chg="del mod topLvl">
          <ac:chgData name="Jorg Liebeherr" userId="4e70e616cda3882f" providerId="LiveId" clId="{A22B380B-160A-45A8-A354-8A12DDAD5240}" dt="2020-10-14T19:04:47.206" v="1519" actId="478"/>
          <ac:cxnSpMkLst>
            <pc:docMk/>
            <pc:sldMk cId="344639647" sldId="692"/>
            <ac:cxnSpMk id="18" creationId="{210C79A3-4896-4DA7-9CF6-49AFE02362D8}"/>
          </ac:cxnSpMkLst>
        </pc:cxnChg>
        <pc:cxnChg chg="del mod topLvl">
          <ac:chgData name="Jorg Liebeherr" userId="4e70e616cda3882f" providerId="LiveId" clId="{A22B380B-160A-45A8-A354-8A12DDAD5240}" dt="2020-10-14T19:04:49.572" v="1521" actId="478"/>
          <ac:cxnSpMkLst>
            <pc:docMk/>
            <pc:sldMk cId="344639647" sldId="692"/>
            <ac:cxnSpMk id="19" creationId="{10D52A7B-96EF-4627-9D67-0EDD057E0BF0}"/>
          </ac:cxnSpMkLst>
        </pc:cxnChg>
        <pc:cxnChg chg="del mod topLvl">
          <ac:chgData name="Jorg Liebeherr" userId="4e70e616cda3882f" providerId="LiveId" clId="{A22B380B-160A-45A8-A354-8A12DDAD5240}" dt="2020-10-14T19:04:39.445" v="1510" actId="478"/>
          <ac:cxnSpMkLst>
            <pc:docMk/>
            <pc:sldMk cId="344639647" sldId="692"/>
            <ac:cxnSpMk id="20" creationId="{662CE5F4-3DC3-4E61-AF69-E5A98CCD75D0}"/>
          </ac:cxnSpMkLst>
        </pc:cxnChg>
        <pc:cxnChg chg="del mod topLvl">
          <ac:chgData name="Jorg Liebeherr" userId="4e70e616cda3882f" providerId="LiveId" clId="{A22B380B-160A-45A8-A354-8A12DDAD5240}" dt="2020-10-14T19:04:29.581" v="1501" actId="478"/>
          <ac:cxnSpMkLst>
            <pc:docMk/>
            <pc:sldMk cId="344639647" sldId="692"/>
            <ac:cxnSpMk id="21" creationId="{4B117217-2ACB-4B57-9B85-4ECB47B29C23}"/>
          </ac:cxnSpMkLst>
        </pc:cxnChg>
        <pc:cxnChg chg="del mod topLvl">
          <ac:chgData name="Jorg Liebeherr" userId="4e70e616cda3882f" providerId="LiveId" clId="{A22B380B-160A-45A8-A354-8A12DDAD5240}" dt="2020-10-14T19:04:36.246" v="1507" actId="478"/>
          <ac:cxnSpMkLst>
            <pc:docMk/>
            <pc:sldMk cId="344639647" sldId="692"/>
            <ac:cxnSpMk id="26" creationId="{07BBDA4B-98F4-454A-B60F-6379C8546EB5}"/>
          </ac:cxnSpMkLst>
        </pc:cxnChg>
        <pc:cxnChg chg="del mod topLvl">
          <ac:chgData name="Jorg Liebeherr" userId="4e70e616cda3882f" providerId="LiveId" clId="{A22B380B-160A-45A8-A354-8A12DDAD5240}" dt="2020-10-14T19:04:43.589" v="1514" actId="478"/>
          <ac:cxnSpMkLst>
            <pc:docMk/>
            <pc:sldMk cId="344639647" sldId="692"/>
            <ac:cxnSpMk id="27" creationId="{1C262441-B261-4DF1-AC8F-7BEEEB869AC2}"/>
          </ac:cxnSpMkLst>
        </pc:cxnChg>
      </pc:sldChg>
      <pc:sldChg chg="addSp delSp modSp add del mod addAnim delAnim">
        <pc:chgData name="Jorg Liebeherr" userId="4e70e616cda3882f" providerId="LiveId" clId="{A22B380B-160A-45A8-A354-8A12DDAD5240}" dt="2020-10-15T15:57:39.977" v="2149" actId="47"/>
        <pc:sldMkLst>
          <pc:docMk/>
          <pc:sldMk cId="1195374253" sldId="693"/>
        </pc:sldMkLst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7" creationId="{99A34619-CC42-498E-9771-67C73E3A7AE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8" creationId="{D2F28ADC-7E33-4E58-9073-791A8DAC491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9" creationId="{B985521E-8F51-4623-A254-A3F4411824EC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0" creationId="{03DAA50C-8E98-4623-B0EC-EEFC9B0055D1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1" creationId="{47854FE1-C14B-430C-B573-9EEF315CAE6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2" creationId="{549B1B46-772D-42F1-8206-6ABEF8B27790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3" creationId="{34693EDE-9F3B-45AE-8B65-29E975D555B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4" creationId="{92DFB69F-43C7-4FB5-BF5B-615BD8A5B284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5" creationId="{AB138DE9-8CA6-4D17-916D-E2C359EF79EB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6" creationId="{4806CB9A-2689-4D00-A594-95376BFF1111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7" creationId="{44C5B7D2-B4E2-452E-8C39-82C1AC6318CC}"/>
          </ac:spMkLst>
        </pc:spChg>
        <pc:spChg chg="mod">
          <ac:chgData name="Jorg Liebeherr" userId="4e70e616cda3882f" providerId="LiveId" clId="{A22B380B-160A-45A8-A354-8A12DDAD5240}" dt="2020-10-14T19:19:36.708" v="1550" actId="1076"/>
          <ac:spMkLst>
            <pc:docMk/>
            <pc:sldMk cId="1195374253" sldId="693"/>
            <ac:spMk id="321538" creationId="{00000000-0000-0000-0000-000000000000}"/>
          </ac:spMkLst>
        </pc:spChg>
        <pc:spChg chg="del">
          <ac:chgData name="Jorg Liebeherr" userId="4e70e616cda3882f" providerId="LiveId" clId="{A22B380B-160A-45A8-A354-8A12DDAD5240}" dt="2020-10-15T15:55:34.604" v="2128" actId="478"/>
          <ac:spMkLst>
            <pc:docMk/>
            <pc:sldMk cId="1195374253" sldId="693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4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9:19:54.040" v="1553" actId="478"/>
          <ac:spMkLst>
            <pc:docMk/>
            <pc:sldMk cId="1195374253" sldId="693"/>
            <ac:spMk id="32154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9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6:11.144" v="2132" actId="21"/>
          <ac:spMkLst>
            <pc:docMk/>
            <pc:sldMk cId="1195374253" sldId="693"/>
            <ac:spMk id="321551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9:20:27.853" v="1557"/>
          <ac:grpSpMkLst>
            <pc:docMk/>
            <pc:sldMk cId="1195374253" sldId="693"/>
            <ac:grpSpMk id="321550" creationId="{00000000-0000-0000-0000-000000000000}"/>
          </ac:grpSpMkLst>
        </pc:grpChg>
        <pc:grpChg chg="add del mod">
          <ac:chgData name="Jorg Liebeherr" userId="4e70e616cda3882f" providerId="LiveId" clId="{A22B380B-160A-45A8-A354-8A12DDAD5240}" dt="2020-10-15T15:56:26.188" v="2135" actId="478"/>
          <ac:grpSpMkLst>
            <pc:docMk/>
            <pc:sldMk cId="1195374253" sldId="693"/>
            <ac:grpSpMk id="321552" creationId="{00000000-0000-0000-0000-000000000000}"/>
          </ac:grpSpMkLst>
        </pc:grpChg>
        <pc:graphicFrameChg chg="add mod ord">
          <ac:chgData name="Jorg Liebeherr" userId="4e70e616cda3882f" providerId="LiveId" clId="{A22B380B-160A-45A8-A354-8A12DDAD5240}" dt="2020-10-15T15:56:28.554" v="2136" actId="1076"/>
          <ac:graphicFrameMkLst>
            <pc:docMk/>
            <pc:sldMk cId="1195374253" sldId="693"/>
            <ac:graphicFrameMk id="4" creationId="{EB37C0AC-1D43-42EC-9949-9CDB0413B642}"/>
          </ac:graphicFrameMkLst>
        </pc:graphicFrameChg>
        <pc:picChg chg="del mod ord">
          <ac:chgData name="Jorg Liebeherr" userId="4e70e616cda3882f" providerId="LiveId" clId="{A22B380B-160A-45A8-A354-8A12DDAD5240}" dt="2020-10-14T23:16:10.013" v="1588" actId="478"/>
          <ac:picMkLst>
            <pc:docMk/>
            <pc:sldMk cId="1195374253" sldId="693"/>
            <ac:picMk id="2" creationId="{9ECE08E4-1DFA-40BC-8899-B5FAE152322C}"/>
          </ac:picMkLst>
        </pc:picChg>
      </pc:sldChg>
      <pc:sldChg chg="addSp delSp modSp new mod ord">
        <pc:chgData name="Jorg Liebeherr" userId="4e70e616cda3882f" providerId="LiveId" clId="{A22B380B-160A-45A8-A354-8A12DDAD5240}" dt="2020-10-15T16:38:05.447" v="3309"/>
        <pc:sldMkLst>
          <pc:docMk/>
          <pc:sldMk cId="421039517" sldId="694"/>
        </pc:sldMkLst>
        <pc:spChg chg="mod">
          <ac:chgData name="Jorg Liebeherr" userId="4e70e616cda3882f" providerId="LiveId" clId="{A22B380B-160A-45A8-A354-8A12DDAD5240}" dt="2020-10-15T16:01:29.507" v="2160" actId="20577"/>
          <ac:spMkLst>
            <pc:docMk/>
            <pc:sldMk cId="421039517" sldId="694"/>
            <ac:spMk id="2" creationId="{1978B64E-8CFD-43D4-9117-4A2D9D39259D}"/>
          </ac:spMkLst>
        </pc:spChg>
        <pc:spChg chg="mod">
          <ac:chgData name="Jorg Liebeherr" userId="4e70e616cda3882f" providerId="LiveId" clId="{A22B380B-160A-45A8-A354-8A12DDAD5240}" dt="2020-10-15T16:19:35.918" v="2857" actId="207"/>
          <ac:spMkLst>
            <pc:docMk/>
            <pc:sldMk cId="421039517" sldId="694"/>
            <ac:spMk id="3" creationId="{FCD20D8F-1F98-4D23-A793-52D101E2B61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0" creationId="{E5B3A344-DD58-4050-A4BA-B7704A8AC97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2" creationId="{C21315E5-1A3A-408E-97C1-05C1F7B66155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4" creationId="{D9B4BC5F-8BA5-4EC0-9EDF-990CC397D55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6" creationId="{D7A6080D-D6C6-421B-B088-822FB0832F56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8" creationId="{E79A6F3E-0B54-43BF-B739-18F5139490C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20" creationId="{77D9133A-9A71-4193-A097-A0127BD6BF81}"/>
          </ac:spMkLst>
        </pc:spChg>
        <pc:graphicFrameChg chg="add del mod">
          <ac:chgData name="Jorg Liebeherr" userId="4e70e616cda3882f" providerId="LiveId" clId="{A22B380B-160A-45A8-A354-8A12DDAD5240}" dt="2020-10-15T16:15:00.744" v="2670" actId="478"/>
          <ac:graphicFrameMkLst>
            <pc:docMk/>
            <pc:sldMk cId="421039517" sldId="694"/>
            <ac:graphicFrameMk id="6" creationId="{3D258815-5D80-48D2-BB94-C10FFEE3F2EF}"/>
          </ac:graphicFrameMkLst>
        </pc:graphicFrameChg>
        <pc:graphicFrameChg chg="add mod">
          <ac:chgData name="Jorg Liebeherr" userId="4e70e616cda3882f" providerId="LiveId" clId="{A22B380B-160A-45A8-A354-8A12DDAD5240}" dt="2020-10-15T16:18:39.189" v="2788"/>
          <ac:graphicFrameMkLst>
            <pc:docMk/>
            <pc:sldMk cId="421039517" sldId="694"/>
            <ac:graphicFrameMk id="8" creationId="{7314940E-D7E6-47DC-BA7D-45BD47915E02}"/>
          </ac:graphicFrameMkLst>
        </pc:graphicFrameChg>
      </pc:sldChg>
      <pc:sldChg chg="new del">
        <pc:chgData name="Jorg Liebeherr" userId="4e70e616cda3882f" providerId="LiveId" clId="{A22B380B-160A-45A8-A354-8A12DDAD5240}" dt="2020-10-15T14:59:01.531" v="1602" actId="47"/>
        <pc:sldMkLst>
          <pc:docMk/>
          <pc:sldMk cId="2261547902" sldId="694"/>
        </pc:sldMkLst>
      </pc:sldChg>
      <pc:sldChg chg="new del">
        <pc:chgData name="Jorg Liebeherr" userId="4e70e616cda3882f" providerId="LiveId" clId="{A22B380B-160A-45A8-A354-8A12DDAD5240}" dt="2020-10-15T13:33:45.434" v="1600" actId="680"/>
        <pc:sldMkLst>
          <pc:docMk/>
          <pc:sldMk cId="3092727065" sldId="694"/>
        </pc:sldMkLst>
      </pc:sldChg>
      <pc:sldChg chg="addSp delSp modSp add mod ord modClrScheme chgLayout">
        <pc:chgData name="Jorg Liebeherr" userId="4e70e616cda3882f" providerId="LiveId" clId="{A22B380B-160A-45A8-A354-8A12DDAD5240}" dt="2020-10-15T16:38:05.447" v="3309"/>
        <pc:sldMkLst>
          <pc:docMk/>
          <pc:sldMk cId="2127042349" sldId="695"/>
        </pc:sldMkLst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2" creationId="{1978B64E-8CFD-43D4-9117-4A2D9D39259D}"/>
          </ac:spMkLst>
        </pc:spChg>
        <pc:spChg chg="mod ord">
          <ac:chgData name="Jorg Liebeherr" userId="4e70e616cda3882f" providerId="LiveId" clId="{A22B380B-160A-45A8-A354-8A12DDAD5240}" dt="2020-10-15T16:28:48.489" v="3015" actId="108"/>
          <ac:spMkLst>
            <pc:docMk/>
            <pc:sldMk cId="2127042349" sldId="695"/>
            <ac:spMk id="3" creationId="{FCD20D8F-1F98-4D23-A793-52D101E2B61E}"/>
          </ac:spMkLst>
        </pc:spChg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4" creationId="{0709BF8C-F2B4-42FB-B9CC-C9D9D99AEA21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5" creationId="{13576E97-EFE9-4D34-B0B4-E197AB3DA310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7" creationId="{409D88B5-BC07-4BF4-AB49-FFF47EA5CA85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8" creationId="{90532A41-DE10-4EB9-ADE6-D659B2E955AF}"/>
          </ac:spMkLst>
        </pc:spChg>
        <pc:spChg chg="add mod">
          <ac:chgData name="Jorg Liebeherr" userId="4e70e616cda3882f" providerId="LiveId" clId="{A22B380B-160A-45A8-A354-8A12DDAD5240}" dt="2020-10-15T16:32:51.105" v="3135" actId="20577"/>
          <ac:spMkLst>
            <pc:docMk/>
            <pc:sldMk cId="2127042349" sldId="695"/>
            <ac:spMk id="11" creationId="{810572B7-D4A7-4D38-AB37-AFFBA6BBC745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2" creationId="{E5FB5848-3A60-44C4-9E00-E26154DA9439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3" creationId="{8C1B9DA0-C5D0-4B9E-8AD0-50DCA42CD146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4" creationId="{7A022740-73DF-4065-B160-B4AE9D918C7D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5" creationId="{9172ABAE-8944-4538-858D-B1334D32040C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6" creationId="{90FC41CE-2266-42F0-921C-5E3F8EA4F85A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7" creationId="{1D169694-E42C-4D22-BDA8-87F9968E5806}"/>
          </ac:spMkLst>
        </pc:spChg>
        <pc:graphicFrameChg chg="del mod">
          <ac:chgData name="Jorg Liebeherr" userId="4e70e616cda3882f" providerId="LiveId" clId="{A22B380B-160A-45A8-A354-8A12DDAD5240}" dt="2020-10-15T16:09:53.849" v="2535" actId="21"/>
          <ac:graphicFrameMkLst>
            <pc:docMk/>
            <pc:sldMk cId="2127042349" sldId="695"/>
            <ac:graphicFrameMk id="6" creationId="{3D258815-5D80-48D2-BB94-C10FFEE3F2EF}"/>
          </ac:graphicFrameMkLst>
        </pc:graphicFrameChg>
        <pc:graphicFrameChg chg="add del">
          <ac:chgData name="Jorg Liebeherr" userId="4e70e616cda3882f" providerId="LiveId" clId="{A22B380B-160A-45A8-A354-8A12DDAD5240}" dt="2020-10-15T16:14:55.802" v="2669" actId="21"/>
          <ac:graphicFrameMkLst>
            <pc:docMk/>
            <pc:sldMk cId="2127042349" sldId="695"/>
            <ac:graphicFrameMk id="10" creationId="{8B7B8E9E-8D82-4507-89BB-DB567D3F8BFA}"/>
          </ac:graphicFrameMkLst>
        </pc:graphicFrameChg>
        <pc:graphicFrameChg chg="add mod modGraphic">
          <ac:chgData name="Jorg Liebeherr" userId="4e70e616cda3882f" providerId="LiveId" clId="{A22B380B-160A-45A8-A354-8A12DDAD5240}" dt="2020-10-15T16:33:07.041" v="3136" actId="1076"/>
          <ac:graphicFrameMkLst>
            <pc:docMk/>
            <pc:sldMk cId="2127042349" sldId="695"/>
            <ac:graphicFrameMk id="18" creationId="{DD2814CB-DE75-46CF-87D1-5523FF94D7BB}"/>
          </ac:graphicFrameMkLst>
        </pc:graphicFrameChg>
      </pc:sldChg>
      <pc:sldChg chg="addSp delSp modSp new mod ord modClrScheme chgLayout">
        <pc:chgData name="Jorg Liebeherr" userId="4e70e616cda3882f" providerId="LiveId" clId="{A22B380B-160A-45A8-A354-8A12DDAD5240}" dt="2020-10-15T18:38:42.636" v="4585"/>
        <pc:sldMkLst>
          <pc:docMk/>
          <pc:sldMk cId="4224649787" sldId="696"/>
        </pc:sldMkLst>
        <pc:spChg chg="del mod ord">
          <ac:chgData name="Jorg Liebeherr" userId="4e70e616cda3882f" providerId="LiveId" clId="{A22B380B-160A-45A8-A354-8A12DDAD5240}" dt="2020-10-15T17:56:39.090" v="3325" actId="700"/>
          <ac:spMkLst>
            <pc:docMk/>
            <pc:sldMk cId="4224649787" sldId="696"/>
            <ac:spMk id="2" creationId="{A437ED62-7D80-4771-98EE-8DDBB3C0C46D}"/>
          </ac:spMkLst>
        </pc:spChg>
        <pc:spChg chg="mod ord">
          <ac:chgData name="Jorg Liebeherr" userId="4e70e616cda3882f" providerId="LiveId" clId="{A22B380B-160A-45A8-A354-8A12DDAD5240}" dt="2020-10-15T18:26:17.820" v="3791" actId="1076"/>
          <ac:spMkLst>
            <pc:docMk/>
            <pc:sldMk cId="4224649787" sldId="696"/>
            <ac:spMk id="3" creationId="{0FAEF862-2472-47AD-A562-637D79C7BF9B}"/>
          </ac:spMkLst>
        </pc:spChg>
        <pc:spChg chg="add del mod ord">
          <ac:chgData name="Jorg Liebeherr" userId="4e70e616cda3882f" providerId="LiveId" clId="{A22B380B-160A-45A8-A354-8A12DDAD5240}" dt="2020-10-15T17:56:52.322" v="3328" actId="700"/>
          <ac:spMkLst>
            <pc:docMk/>
            <pc:sldMk cId="4224649787" sldId="696"/>
            <ac:spMk id="15" creationId="{3713799D-D964-4432-B6C6-9A49721F2C1B}"/>
          </ac:spMkLst>
        </pc:spChg>
        <pc:spChg chg="add del mod ord">
          <ac:chgData name="Jorg Liebeherr" userId="4e70e616cda3882f" providerId="LiveId" clId="{A22B380B-160A-45A8-A354-8A12DDAD5240}" dt="2020-10-15T17:56:41.782" v="3326"/>
          <ac:spMkLst>
            <pc:docMk/>
            <pc:sldMk cId="4224649787" sldId="696"/>
            <ac:spMk id="16" creationId="{06A7220E-BBBD-4CEC-99F8-F67546CDD07B}"/>
          </ac:spMkLst>
        </pc:spChg>
        <pc:spChg chg="add del mod ord">
          <ac:chgData name="Jorg Liebeherr" userId="4e70e616cda3882f" providerId="LiveId" clId="{A22B380B-160A-45A8-A354-8A12DDAD5240}" dt="2020-10-15T17:57:06.732" v="3330" actId="700"/>
          <ac:spMkLst>
            <pc:docMk/>
            <pc:sldMk cId="4224649787" sldId="696"/>
            <ac:spMk id="18" creationId="{78228C5F-AC73-43A3-A8BC-76CBB6FA797C}"/>
          </ac:spMkLst>
        </pc:spChg>
        <pc:spChg chg="add mod ord">
          <ac:chgData name="Jorg Liebeherr" userId="4e70e616cda3882f" providerId="LiveId" clId="{A22B380B-160A-45A8-A354-8A12DDAD5240}" dt="2020-10-15T17:58:12.547" v="3356" actId="20577"/>
          <ac:spMkLst>
            <pc:docMk/>
            <pc:sldMk cId="4224649787" sldId="696"/>
            <ac:spMk id="19" creationId="{01B0BC3E-99F4-4EA0-90D8-95A95B6BF58C}"/>
          </ac:spMkLst>
        </pc:spChg>
        <pc:spChg chg="add mod">
          <ac:chgData name="Jorg Liebeherr" userId="4e70e616cda3882f" providerId="LiveId" clId="{A22B380B-160A-45A8-A354-8A12DDAD5240}" dt="2020-10-15T18:26:27.864" v="3793" actId="27636"/>
          <ac:spMkLst>
            <pc:docMk/>
            <pc:sldMk cId="4224649787" sldId="696"/>
            <ac:spMk id="20" creationId="{9E097BCA-771C-4FEC-9318-9E085FC241C8}"/>
          </ac:spMkLst>
        </pc:spChg>
        <pc:spChg chg="add mod">
          <ac:chgData name="Jorg Liebeherr" userId="4e70e616cda3882f" providerId="LiveId" clId="{A22B380B-160A-45A8-A354-8A12DDAD5240}" dt="2020-10-15T17:58:51.282" v="3377" actId="14100"/>
          <ac:spMkLst>
            <pc:docMk/>
            <pc:sldMk cId="4224649787" sldId="696"/>
            <ac:spMk id="21" creationId="{00079A07-A39E-4C04-8382-5F639C8D5F61}"/>
          </ac:spMkLst>
        </pc:spChg>
        <pc:spChg chg="add mod">
          <ac:chgData name="Jorg Liebeherr" userId="4e70e616cda3882f" providerId="LiveId" clId="{A22B380B-160A-45A8-A354-8A12DDAD5240}" dt="2020-10-15T18:34:33.733" v="4456" actId="20577"/>
          <ac:spMkLst>
            <pc:docMk/>
            <pc:sldMk cId="4224649787" sldId="696"/>
            <ac:spMk id="23" creationId="{BF2E0C10-8A90-4905-A4A0-7A48DDAC0347}"/>
          </ac:spMkLst>
        </pc:sp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4" creationId="{F1F46C34-2160-4918-B948-75754FD6CFBD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5" creationId="{4D46714D-4F69-48C9-A709-FF33B0781A39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6" creationId="{A6C79EBF-2369-4FAC-8997-B5F57146E35D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8" creationId="{A20AEA9C-0EEC-44B7-97F0-43AE40C0994E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0" creationId="{AD146CA2-9AB9-4340-BF18-DF38F167E4AB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2" creationId="{31944EAA-2ABE-4E67-880F-5A2C1A5BB3F7}"/>
          </ac:graphicFrameMkLst>
        </pc:graphicFrameChg>
        <pc:graphicFrameChg chg="mod">
          <ac:chgData name="Jorg Liebeherr" userId="4e70e616cda3882f" providerId="LiveId" clId="{A22B380B-160A-45A8-A354-8A12DDAD5240}" dt="2020-10-15T17:58:33.092" v="3358" actId="1076"/>
          <ac:graphicFrameMkLst>
            <pc:docMk/>
            <pc:sldMk cId="4224649787" sldId="696"/>
            <ac:graphicFrameMk id="13" creationId="{784F8800-65CA-4420-A311-5DE43D375386}"/>
          </ac:graphicFrameMkLst>
        </pc:graphicFrameChg>
        <pc:graphicFrameChg chg="mod">
          <ac:chgData name="Jorg Liebeherr" userId="4e70e616cda3882f" providerId="LiveId" clId="{A22B380B-160A-45A8-A354-8A12DDAD5240}" dt="2020-10-15T18:26:17.820" v="3791" actId="1076"/>
          <ac:graphicFrameMkLst>
            <pc:docMk/>
            <pc:sldMk cId="4224649787" sldId="696"/>
            <ac:graphicFrameMk id="14" creationId="{D0877216-8A8A-404B-A19D-94154459CABC}"/>
          </ac:graphicFrameMkLst>
        </pc:graphicFrameChg>
        <pc:graphicFrameChg chg="add del mod ord modGraphic">
          <ac:chgData name="Jorg Liebeherr" userId="4e70e616cda3882f" providerId="LiveId" clId="{A22B380B-160A-45A8-A354-8A12DDAD5240}" dt="2020-10-15T17:58:54.382" v="3378" actId="478"/>
          <ac:graphicFrameMkLst>
            <pc:docMk/>
            <pc:sldMk cId="4224649787" sldId="696"/>
            <ac:graphicFrameMk id="17" creationId="{77E587C9-79B1-4C0F-A154-289276D3E13C}"/>
          </ac:graphicFrameMkLst>
        </pc:graphicFrameChg>
      </pc:sldChg>
    </pc:docChg>
  </pc:docChgLst>
  <pc:docChgLst>
    <pc:chgData name="Jorg Liebeherr" userId="4e70e616cda3882f" providerId="LiveId" clId="{2BF6F06E-0E1E-3445-85E1-D468DAB0F76F}"/>
    <pc:docChg chg="undo redo custSel addSld delSld modSld">
      <pc:chgData name="Jorg Liebeherr" userId="4e70e616cda3882f" providerId="LiveId" clId="{2BF6F06E-0E1E-3445-85E1-D468DAB0F76F}" dt="2020-10-12T23:43:37.681" v="4384" actId="20577"/>
      <pc:docMkLst>
        <pc:docMk/>
      </pc:docMkLst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932342642" sldId="256"/>
        </pc:sldMkLst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932342642" sldId="256"/>
            <ac:spMk id="6" creationId="{DB21F783-8F7D-41E9-8BA0-5B48DC40C250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932342642" sldId="256"/>
            <ac:spMk id="7" creationId="{562DB94E-147E-8D49-B053-DDFE167A7631}"/>
          </ac:spMkLst>
        </pc:spChg>
      </pc:sldChg>
      <pc:sldChg chg="del">
        <pc:chgData name="Jorg Liebeherr" userId="4e70e616cda3882f" providerId="LiveId" clId="{2BF6F06E-0E1E-3445-85E1-D468DAB0F76F}" dt="2020-10-12T00:26:18.780" v="60" actId="2696"/>
        <pc:sldMkLst>
          <pc:docMk/>
          <pc:sldMk cId="767987974" sldId="258"/>
        </pc:sldMkLst>
      </pc:sldChg>
      <pc:sldChg chg="del">
        <pc:chgData name="Jorg Liebeherr" userId="4e70e616cda3882f" providerId="LiveId" clId="{2BF6F06E-0E1E-3445-85E1-D468DAB0F76F}" dt="2020-10-12T00:26:13.714" v="53" actId="2696"/>
        <pc:sldMkLst>
          <pc:docMk/>
          <pc:sldMk cId="2346902059" sldId="368"/>
        </pc:sldMkLst>
      </pc:sldChg>
      <pc:sldChg chg="addSp delSp modSp">
        <pc:chgData name="Jorg Liebeherr" userId="4e70e616cda3882f" providerId="LiveId" clId="{2BF6F06E-0E1E-3445-85E1-D468DAB0F76F}" dt="2020-10-12T17:41:00.248" v="1285" actId="1076"/>
        <pc:sldMkLst>
          <pc:docMk/>
          <pc:sldMk cId="1564594489" sldId="37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64594489" sldId="376"/>
            <ac:spMk id="2" creationId="{39EEFB05-6D56-854B-B03A-7DB3858179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64594489" sldId="376"/>
            <ac:spMk id="6" creationId="{2D1BEBC2-464F-0646-9000-27584032BFDB}"/>
          </ac:spMkLst>
        </pc:spChg>
        <pc:spChg chg="mod">
          <ac:chgData name="Jorg Liebeherr" userId="4e70e616cda3882f" providerId="LiveId" clId="{2BF6F06E-0E1E-3445-85E1-D468DAB0F76F}" dt="2020-10-12T17:40:49.240" v="1283" actId="20577"/>
          <ac:spMkLst>
            <pc:docMk/>
            <pc:sldMk cId="1564594489" sldId="376"/>
            <ac:spMk id="236546" creationId="{E45228DC-3E76-3244-9865-376207F7FBF1}"/>
          </ac:spMkLst>
        </pc:spChg>
        <pc:spChg chg="mod">
          <ac:chgData name="Jorg Liebeherr" userId="4e70e616cda3882f" providerId="LiveId" clId="{2BF6F06E-0E1E-3445-85E1-D468DAB0F76F}" dt="2020-10-12T17:40:52.625" v="1284" actId="5793"/>
          <ac:spMkLst>
            <pc:docMk/>
            <pc:sldMk cId="1564594489" sldId="376"/>
            <ac:spMk id="236765" creationId="{0D47C4BE-96AA-EE42-B8D5-23D2FA0983F1}"/>
          </ac:spMkLst>
        </pc:sp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5" creationId="{BF0350F6-1E2A-5445-AF15-2A062838F75C}"/>
          </ac:graphicFrameMkLst>
        </pc:graphicFrame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7" creationId="{8380B56D-38A4-EE4A-9CF7-8D5E0D13D71D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21:39.481" v="2535" actId="2696"/>
        <pc:sldMkLst>
          <pc:docMk/>
          <pc:sldMk cId="2574285544" sldId="39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74285544" sldId="396"/>
            <ac:spMk id="2" creationId="{E473C09D-5C96-B943-9A5A-BB15F229C4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74285544" sldId="396"/>
            <ac:spMk id="4" creationId="{8D248C30-DA7F-2E4E-9DB6-5D09F9F398F7}"/>
          </ac:spMkLst>
        </pc:spChg>
      </pc:sldChg>
      <pc:sldChg chg="addSp delSp modSp del">
        <pc:chgData name="Jorg Liebeherr" userId="4e70e616cda3882f" providerId="LiveId" clId="{2BF6F06E-0E1E-3445-85E1-D468DAB0F76F}" dt="2020-10-12T18:48:32.147" v="3676" actId="2696"/>
        <pc:sldMkLst>
          <pc:docMk/>
          <pc:sldMk cId="1630762888" sldId="39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30762888" sldId="397"/>
            <ac:spMk id="2" creationId="{E8530A8E-F1B0-4D48-BF59-D99BDFE90B02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1630762888" sldId="397"/>
            <ac:spMk id="10" creationId="{351E18CC-2D30-5642-BE8B-3BB3B99ACC9A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6" creationId="{1741B85C-033C-754D-905C-050EC333BC1E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8" creationId="{D70E51A5-6CF5-A748-A51D-6084EEC7EE51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9" creationId="{20040677-AF52-654A-97C2-798F64ACC9A3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0" creationId="{DF017572-F427-4B4F-B377-92A0E769CC57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2" creationId="{A4EE4550-634C-9144-81D0-D38E02158F7B}"/>
          </ac:spMkLst>
        </pc:spChg>
        <pc:spChg chg="mod">
          <ac:chgData name="Jorg Liebeherr" userId="4e70e616cda3882f" providerId="LiveId" clId="{2BF6F06E-0E1E-3445-85E1-D468DAB0F76F}" dt="2020-10-12T00:24:40.190" v="24" actId="2711"/>
          <ac:spMkLst>
            <pc:docMk/>
            <pc:sldMk cId="1630762888" sldId="397"/>
            <ac:spMk id="259084" creationId="{3C955E8C-5E64-A244-A3FB-087DE7AAC655}"/>
          </ac:spMkLst>
        </pc:spChg>
      </pc:sldChg>
      <pc:sldChg chg="addSp delSp modSp del">
        <pc:chgData name="Jorg Liebeherr" userId="4e70e616cda3882f" providerId="LiveId" clId="{2BF6F06E-0E1E-3445-85E1-D468DAB0F76F}" dt="2020-10-12T18:48:46.108" v="3679" actId="2696"/>
        <pc:sldMkLst>
          <pc:docMk/>
          <pc:sldMk cId="2146929509" sldId="39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46929509" sldId="398"/>
            <ac:spMk id="2" creationId="{C874AE98-3078-7447-96FC-F424AB4C0AE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46929509" sldId="398"/>
            <ac:spMk id="4" creationId="{9679A958-83E5-DE43-A3E8-429C5ABDC131}"/>
          </ac:spMkLst>
        </pc:spChg>
      </pc:sldChg>
      <pc:sldChg chg="modSp add">
        <pc:chgData name="Jorg Liebeherr" userId="4e70e616cda3882f" providerId="LiveId" clId="{2BF6F06E-0E1E-3445-85E1-D468DAB0F76F}" dt="2020-10-12T22:46:42.949" v="4376" actId="20577"/>
        <pc:sldMkLst>
          <pc:docMk/>
          <pc:sldMk cId="2565180842" sldId="398"/>
        </pc:sldMkLst>
        <pc:spChg chg="mod">
          <ac:chgData name="Jorg Liebeherr" userId="4e70e616cda3882f" providerId="LiveId" clId="{2BF6F06E-0E1E-3445-85E1-D468DAB0F76F}" dt="2020-10-12T22:46:42.949" v="4376" actId="20577"/>
          <ac:spMkLst>
            <pc:docMk/>
            <pc:sldMk cId="2565180842" sldId="398"/>
            <ac:spMk id="260099" creationId="{546CD056-0D49-8C41-A832-D22A972FDE95}"/>
          </ac:spMkLst>
        </pc:spChg>
      </pc:sldChg>
      <pc:sldChg chg="addSp delSp modSp">
        <pc:chgData name="Jorg Liebeherr" userId="4e70e616cda3882f" providerId="LiveId" clId="{2BF6F06E-0E1E-3445-85E1-D468DAB0F76F}" dt="2020-10-12T18:58:00.106" v="4115" actId="20577"/>
        <pc:sldMkLst>
          <pc:docMk/>
          <pc:sldMk cId="2473091420" sldId="40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473091420" sldId="407"/>
            <ac:spMk id="2" creationId="{10392317-6337-3B47-8716-2FE8A04E40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473091420" sldId="407"/>
            <ac:spMk id="5" creationId="{734B720F-70DE-2047-979B-ABFB5B97F3A6}"/>
          </ac:spMkLst>
        </pc:spChg>
        <pc:spChg chg="mod">
          <ac:chgData name="Jorg Liebeherr" userId="4e70e616cda3882f" providerId="LiveId" clId="{2BF6F06E-0E1E-3445-85E1-D468DAB0F76F}" dt="2020-10-12T18:58:00.106" v="4115" actId="20577"/>
          <ac:spMkLst>
            <pc:docMk/>
            <pc:sldMk cId="2473091420" sldId="407"/>
            <ac:spMk id="273410" creationId="{722F88D5-A97B-6A4F-A8A6-8073EC816E9F}"/>
          </ac:spMkLst>
        </pc:spChg>
        <pc:spChg chg="mod">
          <ac:chgData name="Jorg Liebeherr" userId="4e70e616cda3882f" providerId="LiveId" clId="{2BF6F06E-0E1E-3445-85E1-D468DAB0F76F}" dt="2020-10-12T17:42:25.243" v="1298" actId="12"/>
          <ac:spMkLst>
            <pc:docMk/>
            <pc:sldMk cId="2473091420" sldId="407"/>
            <ac:spMk id="273428" creationId="{CD0A57E9-61D5-F54D-A9E1-E9675E47DF76}"/>
          </ac:spMkLst>
        </pc:spChg>
        <pc:graphicFrameChg chg="mod">
          <ac:chgData name="Jorg Liebeherr" userId="4e70e616cda3882f" providerId="LiveId" clId="{2BF6F06E-0E1E-3445-85E1-D468DAB0F76F}" dt="2020-10-12T17:05:50.502" v="1193" actId="1076"/>
          <ac:graphicFrameMkLst>
            <pc:docMk/>
            <pc:sldMk cId="2473091420" sldId="407"/>
            <ac:graphicFrameMk id="24579" creationId="{CACF6551-5E2A-5A4C-909F-E6F0C4F8922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3:43:37.681" v="4384" actId="20577"/>
        <pc:sldMkLst>
          <pc:docMk/>
          <pc:sldMk cId="3146025217" sldId="41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46025217" sldId="419"/>
            <ac:spMk id="2" creationId="{4BE10E4D-72ED-AC49-BB09-3A24C1ED9C58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46025217" sldId="419"/>
            <ac:spMk id="4" creationId="{EA344C86-D854-AD49-8F3E-B4AC7C70BC6D}"/>
          </ac:spMkLst>
        </pc:spChg>
        <pc:spChg chg="mod">
          <ac:chgData name="Jorg Liebeherr" userId="4e70e616cda3882f" providerId="LiveId" clId="{2BF6F06E-0E1E-3445-85E1-D468DAB0F76F}" dt="2020-10-12T18:53:06.153" v="3878" actId="20577"/>
          <ac:spMkLst>
            <pc:docMk/>
            <pc:sldMk cId="3146025217" sldId="419"/>
            <ac:spMk id="285698" creationId="{5DD80309-2A10-214C-A62C-EF785343AE38}"/>
          </ac:spMkLst>
        </pc:spChg>
        <pc:spChg chg="mod">
          <ac:chgData name="Jorg Liebeherr" userId="4e70e616cda3882f" providerId="LiveId" clId="{2BF6F06E-0E1E-3445-85E1-D468DAB0F76F}" dt="2020-10-12T23:43:37.681" v="4384" actId="20577"/>
          <ac:spMkLst>
            <pc:docMk/>
            <pc:sldMk cId="3146025217" sldId="419"/>
            <ac:spMk id="285699" creationId="{F61F0B30-3639-194A-A62E-B56413B10780}"/>
          </ac:spMkLst>
        </pc:spChg>
      </pc:sldChg>
      <pc:sldChg chg="addSp delSp modSp">
        <pc:chgData name="Jorg Liebeherr" userId="4e70e616cda3882f" providerId="LiveId" clId="{2BF6F06E-0E1E-3445-85E1-D468DAB0F76F}" dt="2020-10-12T19:01:35.556" v="4291" actId="20577"/>
        <pc:sldMkLst>
          <pc:docMk/>
          <pc:sldMk cId="2555304019" sldId="42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5304019" sldId="420"/>
            <ac:spMk id="2" creationId="{2442AA4A-834C-3C41-B9E9-E85F0BB0C444}"/>
          </ac:spMkLst>
        </pc:spChg>
        <pc:spChg chg="add mod">
          <ac:chgData name="Jorg Liebeherr" userId="4e70e616cda3882f" providerId="LiveId" clId="{2BF6F06E-0E1E-3445-85E1-D468DAB0F76F}" dt="2020-10-12T18:16:48.324" v="2376" actId="403"/>
          <ac:spMkLst>
            <pc:docMk/>
            <pc:sldMk cId="2555304019" sldId="420"/>
            <ac:spMk id="6" creationId="{BAE12E7C-3AA4-2748-BD5C-F515C2613CD0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2" creationId="{10CD2A08-305B-4041-905C-B9C9FA1516C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5" creationId="{A8C4425A-52AC-7F42-9ED0-B480DB32B694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6" creationId="{E44ACE51-A3F5-914A-8605-9490E4E59087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7" creationId="{3D501578-50AA-C94B-B1AB-342F7EAB7CD2}"/>
          </ac:spMkLst>
        </pc:spChg>
        <pc:spChg chg="add mod">
          <ac:chgData name="Jorg Liebeherr" userId="4e70e616cda3882f" providerId="LiveId" clId="{2BF6F06E-0E1E-3445-85E1-D468DAB0F76F}" dt="2020-10-12T19:01:35.556" v="4291" actId="20577"/>
          <ac:spMkLst>
            <pc:docMk/>
            <pc:sldMk cId="2555304019" sldId="420"/>
            <ac:spMk id="17" creationId="{C0EA90FB-798C-6B48-8C12-0930BB8D60E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0" creationId="{B44703EF-2457-3C4C-A17F-DA80E42E687B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1" creationId="{247FE950-B9F3-604D-BE6C-71CAE15E6993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5" creationId="{B26FB570-A373-734A-B0AC-B5A4658C3A96}"/>
          </ac:spMkLst>
        </pc:spChg>
        <pc:spChg chg="mod">
          <ac:chgData name="Jorg Liebeherr" userId="4e70e616cda3882f" providerId="LiveId" clId="{2BF6F06E-0E1E-3445-85E1-D468DAB0F76F}" dt="2020-10-12T18:18:42.664" v="2406" actId="20577"/>
          <ac:spMkLst>
            <pc:docMk/>
            <pc:sldMk cId="2555304019" sldId="420"/>
            <ac:spMk id="288770" creationId="{A04319EC-D546-4D42-98FF-54FBC1021958}"/>
          </ac:spMkLst>
        </pc:spChg>
        <pc:spChg chg="mod">
          <ac:chgData name="Jorg Liebeherr" userId="4e70e616cda3882f" providerId="LiveId" clId="{2BF6F06E-0E1E-3445-85E1-D468DAB0F76F}" dt="2020-10-12T18:14:12.056" v="2362" actId="1076"/>
          <ac:spMkLst>
            <pc:docMk/>
            <pc:sldMk cId="2555304019" sldId="420"/>
            <ac:spMk id="288771" creationId="{67303E52-AA86-6A4D-9E18-5AB82DC6190D}"/>
          </ac:spMkLst>
        </pc:spChg>
        <pc:spChg chg="del mod">
          <ac:chgData name="Jorg Liebeherr" userId="4e70e616cda3882f" providerId="LiveId" clId="{2BF6F06E-0E1E-3445-85E1-D468DAB0F76F}" dt="2020-10-12T18:16:14.475" v="2367" actId="478"/>
          <ac:spMkLst>
            <pc:docMk/>
            <pc:sldMk cId="2555304019" sldId="420"/>
            <ac:spMk id="288773" creationId="{3AB250F2-6901-A14B-BC83-81F123B6EE80}"/>
          </ac:spMkLst>
        </pc:spChg>
        <pc:spChg chg="mod">
          <ac:chgData name="Jorg Liebeherr" userId="4e70e616cda3882f" providerId="LiveId" clId="{2BF6F06E-0E1E-3445-85E1-D468DAB0F76F}" dt="2020-10-12T18:17:01.989" v="2378" actId="20577"/>
          <ac:spMkLst>
            <pc:docMk/>
            <pc:sldMk cId="2555304019" sldId="420"/>
            <ac:spMk id="288774" creationId="{DAD0B823-5FD7-0044-871E-5AD5EC0ABFD6}"/>
          </ac:spMkLst>
        </pc:spChg>
        <pc:spChg chg="mod">
          <ac:chgData name="Jorg Liebeherr" userId="4e70e616cda3882f" providerId="LiveId" clId="{2BF6F06E-0E1E-3445-85E1-D468DAB0F76F}" dt="2020-10-12T18:17:05.957" v="2379" actId="20577"/>
          <ac:spMkLst>
            <pc:docMk/>
            <pc:sldMk cId="2555304019" sldId="420"/>
            <ac:spMk id="288775" creationId="{4E63BD87-F31C-C84A-9914-468D0ABDE585}"/>
          </ac:spMkLst>
        </pc:spChg>
        <pc:spChg chg="del mod">
          <ac:chgData name="Jorg Liebeherr" userId="4e70e616cda3882f" providerId="LiveId" clId="{2BF6F06E-0E1E-3445-85E1-D468DAB0F76F}" dt="2020-10-12T18:10:28.962" v="2283" actId="478"/>
          <ac:spMkLst>
            <pc:docMk/>
            <pc:sldMk cId="2555304019" sldId="420"/>
            <ac:spMk id="288788" creationId="{54CEF441-D50F-CF45-967B-05370A3BB450}"/>
          </ac:spMkLst>
        </pc:spChg>
        <pc:spChg chg="del mod">
          <ac:chgData name="Jorg Liebeherr" userId="4e70e616cda3882f" providerId="LiveId" clId="{2BF6F06E-0E1E-3445-85E1-D468DAB0F76F}" dt="2020-10-12T18:10:45.733" v="2287" actId="478"/>
          <ac:spMkLst>
            <pc:docMk/>
            <pc:sldMk cId="2555304019" sldId="420"/>
            <ac:spMk id="288797" creationId="{57E07665-7BE0-2D4C-91A3-5AEED78C9F9D}"/>
          </ac:spMkLst>
        </pc:spChg>
        <pc:grpChg chg="add mod">
          <ac:chgData name="Jorg Liebeherr" userId="4e70e616cda3882f" providerId="LiveId" clId="{2BF6F06E-0E1E-3445-85E1-D468DAB0F76F}" dt="2020-10-12T18:16:34.627" v="2373" actId="1076"/>
          <ac:grpSpMkLst>
            <pc:docMk/>
            <pc:sldMk cId="2555304019" sldId="420"/>
            <ac:grpSpMk id="12" creationId="{4A71EAC5-4CBE-F24E-992B-9BC93A66FF08}"/>
          </ac:grpSpMkLst>
        </pc:grpChg>
        <pc:graphicFrameChg chg="mod">
          <ac:chgData name="Jorg Liebeherr" userId="4e70e616cda3882f" providerId="LiveId" clId="{2BF6F06E-0E1E-3445-85E1-D468DAB0F76F}" dt="2020-10-12T18:10:41.933" v="2286" actId="167"/>
          <ac:graphicFrameMkLst>
            <pc:docMk/>
            <pc:sldMk cId="2555304019" sldId="420"/>
            <ac:graphicFrameMk id="32779" creationId="{C9C9148E-C5F9-9E4D-B6E9-AF35BECB13F2}"/>
          </ac:graphicFrameMkLst>
        </pc:graphicFrame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11" creationId="{608614A8-A5E2-0E4F-9F26-C4A9E25FA694}"/>
          </ac:cxnSpMkLst>
        </pc:cxnChg>
        <pc:cxnChg chg="add mod">
          <ac:chgData name="Jorg Liebeherr" userId="4e70e616cda3882f" providerId="LiveId" clId="{2BF6F06E-0E1E-3445-85E1-D468DAB0F76F}" dt="2020-10-12T18:13:14.157" v="2322"/>
          <ac:cxnSpMkLst>
            <pc:docMk/>
            <pc:sldMk cId="2555304019" sldId="420"/>
            <ac:cxnSpMk id="18" creationId="{6D016564-2B77-F548-B6C7-4CA87910F9A6}"/>
          </ac:cxnSpMkLst>
        </pc:cxnChg>
        <pc:cxnChg chg="add 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19" creationId="{951C69D5-8F3E-7E46-A3D2-CC36B47F3DB5}"/>
          </ac:cxnSpMkLst>
        </pc:cxn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24" creationId="{5C9F8092-1C2A-A54E-BACC-340EBD31502C}"/>
          </ac:cxnSpMkLst>
        </pc:cxnChg>
        <pc:cxnChg chg="del mod">
          <ac:chgData name="Jorg Liebeherr" userId="4e70e616cda3882f" providerId="LiveId" clId="{2BF6F06E-0E1E-3445-85E1-D468DAB0F76F}" dt="2020-10-12T18:16:16.582" v="2368" actId="478"/>
          <ac:cxnSpMkLst>
            <pc:docMk/>
            <pc:sldMk cId="2555304019" sldId="420"/>
            <ac:cxnSpMk id="288779" creationId="{6410D1FE-11ED-8C4B-841F-9E1AC6431A6A}"/>
          </ac:cxnSpMkLst>
        </pc:cxnChg>
        <pc:cxnChg chg="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288781" creationId="{1CD4A069-4010-BE40-BBF7-04BEB41813D2}"/>
          </ac:cxnSpMkLst>
        </pc:cxnChg>
      </pc:sldChg>
      <pc:sldChg chg="addSp delSp modSp">
        <pc:chgData name="Jorg Liebeherr" userId="4e70e616cda3882f" providerId="LiveId" clId="{2BF6F06E-0E1E-3445-85E1-D468DAB0F76F}" dt="2020-10-12T22:30:57.041" v="4364" actId="114"/>
        <pc:sldMkLst>
          <pc:docMk/>
          <pc:sldMk cId="744561639" sldId="42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744561639" sldId="421"/>
            <ac:spMk id="2" creationId="{F5C28673-9F13-7846-8CF4-3C2A8F650CEC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744561639" sldId="421"/>
            <ac:spMk id="4" creationId="{150A5D3A-D786-6549-8FBA-87DED01DD680}"/>
          </ac:spMkLst>
        </pc:spChg>
        <pc:spChg chg="mod">
          <ac:chgData name="Jorg Liebeherr" userId="4e70e616cda3882f" providerId="LiveId" clId="{2BF6F06E-0E1E-3445-85E1-D468DAB0F76F}" dt="2020-10-12T18:18:46.736" v="2408" actId="20577"/>
          <ac:spMkLst>
            <pc:docMk/>
            <pc:sldMk cId="744561639" sldId="421"/>
            <ac:spMk id="289794" creationId="{9E076DC0-3668-314E-AF6C-BE177721C10C}"/>
          </ac:spMkLst>
        </pc:spChg>
        <pc:spChg chg="mod">
          <ac:chgData name="Jorg Liebeherr" userId="4e70e616cda3882f" providerId="LiveId" clId="{2BF6F06E-0E1E-3445-85E1-D468DAB0F76F}" dt="2020-10-12T22:30:57.041" v="4364" actId="114"/>
          <ac:spMkLst>
            <pc:docMk/>
            <pc:sldMk cId="744561639" sldId="421"/>
            <ac:spMk id="289795" creationId="{FEFFCCA4-9DDA-584B-A152-09F6B9CEA978}"/>
          </ac:spMkLst>
        </pc:spChg>
      </pc:sldChg>
      <pc:sldChg chg="addSp delSp modSp">
        <pc:chgData name="Jorg Liebeherr" userId="4e70e616cda3882f" providerId="LiveId" clId="{2BF6F06E-0E1E-3445-85E1-D468DAB0F76F}" dt="2020-10-12T18:35:39.906" v="3309" actId="1076"/>
        <pc:sldMkLst>
          <pc:docMk/>
          <pc:sldMk cId="154250669" sldId="42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4250669" sldId="422"/>
            <ac:spMk id="2" creationId="{61599A3E-BD91-F74B-9FBA-828FB3FCE641}"/>
          </ac:spMkLst>
        </pc:spChg>
        <pc:spChg chg="add mod">
          <ac:chgData name="Jorg Liebeherr" userId="4e70e616cda3882f" providerId="LiveId" clId="{2BF6F06E-0E1E-3445-85E1-D468DAB0F76F}" dt="2020-10-12T18:34:27.503" v="3260" actId="208"/>
          <ac:spMkLst>
            <pc:docMk/>
            <pc:sldMk cId="154250669" sldId="422"/>
            <ac:spMk id="3" creationId="{C0EEBC33-395F-B74F-A4F0-F979DF5DBAF5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4250669" sldId="422"/>
            <ac:spMk id="4" creationId="{DB3D4DD1-85E9-E642-A582-799004625438}"/>
          </ac:spMkLst>
        </pc:spChg>
        <pc:spChg chg="add mod">
          <ac:chgData name="Jorg Liebeherr" userId="4e70e616cda3882f" providerId="LiveId" clId="{2BF6F06E-0E1E-3445-85E1-D468DAB0F76F}" dt="2020-10-12T18:35:39.906" v="3309" actId="1076"/>
          <ac:spMkLst>
            <pc:docMk/>
            <pc:sldMk cId="154250669" sldId="422"/>
            <ac:spMk id="5" creationId="{7D6D7A36-6C26-9443-9D9F-FFA41297AA9C}"/>
          </ac:spMkLst>
        </pc:spChg>
        <pc:spChg chg="mod">
          <ac:chgData name="Jorg Liebeherr" userId="4e70e616cda3882f" providerId="LiveId" clId="{2BF6F06E-0E1E-3445-85E1-D468DAB0F76F}" dt="2020-10-12T18:22:08.038" v="2549" actId="20577"/>
          <ac:spMkLst>
            <pc:docMk/>
            <pc:sldMk cId="154250669" sldId="422"/>
            <ac:spMk id="290818" creationId="{19A949E8-A1C3-6C40-A774-05C3612C9CAC}"/>
          </ac:spMkLst>
        </pc:spChg>
        <pc:spChg chg="mod">
          <ac:chgData name="Jorg Liebeherr" userId="4e70e616cda3882f" providerId="LiveId" clId="{2BF6F06E-0E1E-3445-85E1-D468DAB0F76F}" dt="2020-10-12T18:34:44.411" v="3280" actId="20577"/>
          <ac:spMkLst>
            <pc:docMk/>
            <pc:sldMk cId="154250669" sldId="422"/>
            <ac:spMk id="290819" creationId="{05D9B4F3-971A-9E4F-A080-43949FADB1E7}"/>
          </ac:spMkLst>
        </pc:spChg>
      </pc:sldChg>
      <pc:sldChg chg="addSp delSp modSp del">
        <pc:chgData name="Jorg Liebeherr" userId="4e70e616cda3882f" providerId="LiveId" clId="{2BF6F06E-0E1E-3445-85E1-D468DAB0F76F}" dt="2020-10-12T18:21:34.891" v="2533" actId="2696"/>
        <pc:sldMkLst>
          <pc:docMk/>
          <pc:sldMk cId="1236806443" sldId="423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36806443" sldId="423"/>
            <ac:spMk id="2" creationId="{39A53B26-441D-8646-900C-3ECE7D36347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36806443" sldId="423"/>
            <ac:spMk id="4" creationId="{88BB5A57-6D64-6546-958E-3B06A37ACABD}"/>
          </ac:spMkLst>
        </pc:spChg>
      </pc:sldChg>
      <pc:sldChg chg="addSp delSp modSp">
        <pc:chgData name="Jorg Liebeherr" userId="4e70e616cda3882f" providerId="LiveId" clId="{2BF6F06E-0E1E-3445-85E1-D468DAB0F76F}" dt="2020-10-12T22:12:22.961" v="4301" actId="114"/>
        <pc:sldMkLst>
          <pc:docMk/>
          <pc:sldMk cId="1294249808" sldId="42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94249808" sldId="425"/>
            <ac:spMk id="2" creationId="{7AB3294D-3E7B-6A40-BDC4-87E1969FD56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94249808" sldId="425"/>
            <ac:spMk id="7" creationId="{CD1B0444-3A2F-7F4F-B0B5-9AEFF55FE080}"/>
          </ac:spMkLst>
        </pc:spChg>
        <pc:spChg chg="mod">
          <ac:chgData name="Jorg Liebeherr" userId="4e70e616cda3882f" providerId="LiveId" clId="{2BF6F06E-0E1E-3445-85E1-D468DAB0F76F}" dt="2020-10-12T18:58:13.091" v="4129" actId="20577"/>
          <ac:spMkLst>
            <pc:docMk/>
            <pc:sldMk cId="1294249808" sldId="425"/>
            <ac:spMk id="295938" creationId="{016B5367-8D40-B440-99D6-BF02A731B127}"/>
          </ac:spMkLst>
        </pc:spChg>
        <pc:spChg chg="mod">
          <ac:chgData name="Jorg Liebeherr" userId="4e70e616cda3882f" providerId="LiveId" clId="{2BF6F06E-0E1E-3445-85E1-D468DAB0F76F}" dt="2020-10-12T17:57:38.271" v="1939" actId="20577"/>
          <ac:spMkLst>
            <pc:docMk/>
            <pc:sldMk cId="1294249808" sldId="425"/>
            <ac:spMk id="295940" creationId="{F753BA1E-73B6-AA44-8C33-803970474C8B}"/>
          </ac:spMkLst>
        </pc:spChg>
        <pc:spChg chg="mod">
          <ac:chgData name="Jorg Liebeherr" userId="4e70e616cda3882f" providerId="LiveId" clId="{2BF6F06E-0E1E-3445-85E1-D468DAB0F76F}" dt="2020-10-12T22:12:22.961" v="4301" actId="114"/>
          <ac:spMkLst>
            <pc:docMk/>
            <pc:sldMk cId="1294249808" sldId="425"/>
            <ac:spMk id="295943" creationId="{90F01E91-99F3-964B-B862-4907CF55B82C}"/>
          </ac:spMkLst>
        </pc:spChg>
        <pc:spChg chg="mod">
          <ac:chgData name="Jorg Liebeherr" userId="4e70e616cda3882f" providerId="LiveId" clId="{2BF6F06E-0E1E-3445-85E1-D468DAB0F76F}" dt="2020-10-12T17:47:02.053" v="1545" actId="1036"/>
          <ac:spMkLst>
            <pc:docMk/>
            <pc:sldMk cId="1294249808" sldId="425"/>
            <ac:spMk id="295944" creationId="{D3DD5A98-C274-F342-907D-B3EAF8D6E4D3}"/>
          </ac:spMkLst>
        </pc:spChg>
        <pc:graphicFrameChg chg="mod">
          <ac:chgData name="Jorg Liebeherr" userId="4e70e616cda3882f" providerId="LiveId" clId="{2BF6F06E-0E1E-3445-85E1-D468DAB0F76F}" dt="2020-10-12T17:45:32.567" v="1421" actId="1076"/>
          <ac:graphicFrameMkLst>
            <pc:docMk/>
            <pc:sldMk cId="1294249808" sldId="425"/>
            <ac:graphicFrameMk id="27651" creationId="{120D1E31-0CFE-4E46-A6DF-F84822D89C22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16.474" v="4133" actId="20577"/>
        <pc:sldMkLst>
          <pc:docMk/>
          <pc:sldMk cId="1936544943" sldId="42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36544943" sldId="426"/>
            <ac:spMk id="2" creationId="{B9CDF917-DEA7-004A-AD32-8817F3400737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36544943" sldId="426"/>
            <ac:spMk id="9" creationId="{73C576C8-2505-0F45-9018-CF6C87BBD24D}"/>
          </ac:spMkLst>
        </pc:spChg>
        <pc:spChg chg="mod">
          <ac:chgData name="Jorg Liebeherr" userId="4e70e616cda3882f" providerId="LiveId" clId="{2BF6F06E-0E1E-3445-85E1-D468DAB0F76F}" dt="2020-10-12T18:58:16.474" v="4133" actId="20577"/>
          <ac:spMkLst>
            <pc:docMk/>
            <pc:sldMk cId="1936544943" sldId="426"/>
            <ac:spMk id="296962" creationId="{C4A5CE2E-2113-D44D-B7D9-41C184E10175}"/>
          </ac:spMkLst>
        </pc:spChg>
        <pc:spChg chg="mod">
          <ac:chgData name="Jorg Liebeherr" userId="4e70e616cda3882f" providerId="LiveId" clId="{2BF6F06E-0E1E-3445-85E1-D468DAB0F76F}" dt="2020-10-12T18:00:13.736" v="1987" actId="1076"/>
          <ac:spMkLst>
            <pc:docMk/>
            <pc:sldMk cId="1936544943" sldId="426"/>
            <ac:spMk id="296964" creationId="{0B65EEB3-53F9-4F4A-9862-38CBB9D389CC}"/>
          </ac:spMkLst>
        </pc:spChg>
        <pc:spChg chg="mod">
          <ac:chgData name="Jorg Liebeherr" userId="4e70e616cda3882f" providerId="LiveId" clId="{2BF6F06E-0E1E-3445-85E1-D468DAB0F76F}" dt="2020-10-12T17:59:45.169" v="1982" actId="20577"/>
          <ac:spMkLst>
            <pc:docMk/>
            <pc:sldMk cId="1936544943" sldId="426"/>
            <ac:spMk id="296971" creationId="{9E6410B0-7D7E-4A42-B240-0A36AD08F935}"/>
          </ac:spMkLst>
        </pc:spChg>
        <pc:graphicFrameChg chg="mod">
          <ac:chgData name="Jorg Liebeherr" userId="4e70e616cda3882f" providerId="LiveId" clId="{2BF6F06E-0E1E-3445-85E1-D468DAB0F76F}" dt="2020-10-12T18:01:20.460" v="2037" actId="1037"/>
          <ac:graphicFrameMkLst>
            <pc:docMk/>
            <pc:sldMk cId="1936544943" sldId="426"/>
            <ac:graphicFrameMk id="28675" creationId="{654F8B4D-3730-3A4D-B31D-07A737BA7145}"/>
          </ac:graphicFrameMkLst>
        </pc:graphicFrameChg>
        <pc:graphicFrameChg chg="mod">
          <ac:chgData name="Jorg Liebeherr" userId="4e70e616cda3882f" providerId="LiveId" clId="{2BF6F06E-0E1E-3445-85E1-D468DAB0F76F}" dt="2020-10-12T18:01:33.736" v="2057" actId="1035"/>
          <ac:graphicFrameMkLst>
            <pc:docMk/>
            <pc:sldMk cId="1936544943" sldId="426"/>
            <ac:graphicFrameMk id="28677" creationId="{FD70BBFD-77C0-944E-9AE6-1F29AE6EC111}"/>
          </ac:graphicFrameMkLst>
        </pc:graphicFrameChg>
        <pc:graphicFrameChg chg="mod">
          <ac:chgData name="Jorg Liebeherr" userId="4e70e616cda3882f" providerId="LiveId" clId="{2BF6F06E-0E1E-3445-85E1-D468DAB0F76F}" dt="2020-10-12T18:01:13.691" v="2036" actId="1076"/>
          <ac:graphicFrameMkLst>
            <pc:docMk/>
            <pc:sldMk cId="1936544943" sldId="426"/>
            <ac:graphicFrameMk id="28678" creationId="{E66C490E-1722-D143-B56D-45AC6FBEAC9C}"/>
          </ac:graphicFrameMkLst>
        </pc:graphicFrameChg>
        <pc:graphicFrameChg chg="mod">
          <ac:chgData name="Jorg Liebeherr" userId="4e70e616cda3882f" providerId="LiveId" clId="{2BF6F06E-0E1E-3445-85E1-D468DAB0F76F}" dt="2020-10-12T18:01:36.357" v="2058" actId="1036"/>
          <ac:graphicFrameMkLst>
            <pc:docMk/>
            <pc:sldMk cId="1936544943" sldId="426"/>
            <ac:graphicFrameMk id="28679" creationId="{AA53CEEB-6440-5243-899F-871F393B7245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2:10:39.142" v="4298" actId="20577"/>
        <pc:sldMkLst>
          <pc:docMk/>
          <pc:sldMk cId="14102403" sldId="42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4102403" sldId="427"/>
            <ac:spMk id="2" creationId="{48E82E9A-9558-8D4E-8B1B-4B08659AC6B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4102403" sldId="427"/>
            <ac:spMk id="4" creationId="{9DDD93E8-3F3E-FF43-9EF6-D99C861D67CA}"/>
          </ac:spMkLst>
        </pc:spChg>
        <pc:spChg chg="mod">
          <ac:chgData name="Jorg Liebeherr" userId="4e70e616cda3882f" providerId="LiveId" clId="{2BF6F06E-0E1E-3445-85E1-D468DAB0F76F}" dt="2020-10-12T18:58:35.235" v="4139" actId="20577"/>
          <ac:spMkLst>
            <pc:docMk/>
            <pc:sldMk cId="14102403" sldId="427"/>
            <ac:spMk id="299010" creationId="{9DF61F21-A026-4E4F-BAFE-A83B70434438}"/>
          </ac:spMkLst>
        </pc:spChg>
        <pc:spChg chg="mod">
          <ac:chgData name="Jorg Liebeherr" userId="4e70e616cda3882f" providerId="LiveId" clId="{2BF6F06E-0E1E-3445-85E1-D468DAB0F76F}" dt="2020-10-12T22:10:39.142" v="4298" actId="20577"/>
          <ac:spMkLst>
            <pc:docMk/>
            <pc:sldMk cId="14102403" sldId="427"/>
            <ac:spMk id="299011" creationId="{CA5856B5-2D70-0545-B66E-80D58B4C8F4A}"/>
          </ac:spMkLst>
        </pc:spChg>
      </pc:sldChg>
      <pc:sldChg chg="addSp delSp modSp addAnim delAnim modAnim">
        <pc:chgData name="Jorg Liebeherr" userId="4e70e616cda3882f" providerId="LiveId" clId="{2BF6F06E-0E1E-3445-85E1-D468DAB0F76F}" dt="2020-10-12T23:11:22.120" v="4382" actId="20577"/>
        <pc:sldMkLst>
          <pc:docMk/>
          <pc:sldMk cId="26953269" sldId="42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6953269" sldId="428"/>
            <ac:spMk id="2" creationId="{99838601-D4F7-6142-BE46-810D6DB4679F}"/>
          </ac:spMkLst>
        </pc:spChg>
        <pc:spChg chg="add del mod">
          <ac:chgData name="Jorg Liebeherr" userId="4e70e616cda3882f" providerId="LiveId" clId="{2BF6F06E-0E1E-3445-85E1-D468DAB0F76F}" dt="2020-10-12T18:04:32.252" v="2127" actId="478"/>
          <ac:spMkLst>
            <pc:docMk/>
            <pc:sldMk cId="26953269" sldId="428"/>
            <ac:spMk id="3" creationId="{E90DADDF-5D20-444F-9783-8A555C3AB84B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6953269" sldId="428"/>
            <ac:spMk id="92" creationId="{6EFA695E-BA06-AA40-8915-EF1469D6D17B}"/>
          </ac:spMkLst>
        </pc:spChg>
        <pc:spChg chg="add del mod">
          <ac:chgData name="Jorg Liebeherr" userId="4e70e616cda3882f" providerId="LiveId" clId="{2BF6F06E-0E1E-3445-85E1-D468DAB0F76F}" dt="2020-10-12T18:04:29.617" v="2126" actId="478"/>
          <ac:spMkLst>
            <pc:docMk/>
            <pc:sldMk cId="26953269" sldId="428"/>
            <ac:spMk id="95" creationId="{1CC1F1F1-32C8-E848-8AAD-4F70D874353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5" creationId="{9D7F7C18-CED1-1E41-B6E3-DA8ACC14C09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7" creationId="{C46486F8-D3C1-9B44-BAA9-DCCC85DB223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9" creationId="{1D3FD4F7-66B6-534E-B04B-C59513DA271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41" creationId="{07FD32E1-7371-0A4D-9E20-CC7AD578DAEC}"/>
          </ac:spMkLst>
        </pc:spChg>
        <pc:spChg chg="mod">
          <ac:chgData name="Jorg Liebeherr" userId="4e70e616cda3882f" providerId="LiveId" clId="{2BF6F06E-0E1E-3445-85E1-D468DAB0F76F}" dt="2020-10-12T23:11:22.120" v="4382" actId="20577"/>
          <ac:spMkLst>
            <pc:docMk/>
            <pc:sldMk cId="26953269" sldId="428"/>
            <ac:spMk id="300065" creationId="{F3368756-7CD6-8C44-A9C8-E242499CD267}"/>
          </ac:spMkLst>
        </pc:spChg>
        <pc:spChg chg="mod">
          <ac:chgData name="Jorg Liebeherr" userId="4e70e616cda3882f" providerId="LiveId" clId="{2BF6F06E-0E1E-3445-85E1-D468DAB0F76F}" dt="2020-10-12T18:03:11.304" v="2073" actId="20577"/>
          <ac:spMkLst>
            <pc:docMk/>
            <pc:sldMk cId="26953269" sldId="428"/>
            <ac:spMk id="300066" creationId="{5BE1A073-0B95-DD41-8890-4A6B853E8CC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1" creationId="{EE7B9753-EAE0-484A-A1F7-13CD7C6B515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3" creationId="{A1C87FD8-CECB-4D40-BBD9-57134FB37640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4" creationId="{3D087379-11D9-A644-87B7-D4F01B75C10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9" creationId="{DDFCB735-78CB-7849-927A-EB94FE0E6462}"/>
          </ac:spMkLst>
        </pc:spChg>
        <pc:spChg chg="mod">
          <ac:chgData name="Jorg Liebeherr" userId="4e70e616cda3882f" providerId="LiveId" clId="{2BF6F06E-0E1E-3445-85E1-D468DAB0F76F}" dt="2020-10-12T18:03:15.319" v="2077" actId="20577"/>
          <ac:spMkLst>
            <pc:docMk/>
            <pc:sldMk cId="26953269" sldId="428"/>
            <ac:spMk id="300095" creationId="{2C6E369A-CCCD-3E44-8B16-B5420CD2D96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6" creationId="{27A145DB-C1F6-DB47-A3D6-2078018522B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7" creationId="{C4777C8A-1C53-F245-93FA-45F2709F4F0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8" creationId="{EA5CFA9D-AFD3-9B48-B44F-A5BB5877092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4" creationId="{62185ACE-1909-5541-975A-FB5B8CEBEF1A}"/>
          </ac:spMkLst>
        </pc:spChg>
        <pc:spChg chg="mod">
          <ac:chgData name="Jorg Liebeherr" userId="4e70e616cda3882f" providerId="LiveId" clId="{2BF6F06E-0E1E-3445-85E1-D468DAB0F76F}" dt="2020-10-12T18:03:18.728" v="2081" actId="20577"/>
          <ac:spMkLst>
            <pc:docMk/>
            <pc:sldMk cId="26953269" sldId="428"/>
            <ac:spMk id="300106" creationId="{0F6CFB4D-9853-034F-A795-002694593AA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7" creationId="{562326B5-F14B-924C-A934-1B3E7EBE4FAD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8" creationId="{30496AB4-6038-364A-AD77-B97242E4B8BB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9" creationId="{57BD2B22-859B-C94A-9679-D1525362435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5" creationId="{BC6A4947-5877-AD45-AFF9-6ED6D962BC67}"/>
          </ac:spMkLst>
        </pc:spChg>
        <pc:spChg chg="mod">
          <ac:chgData name="Jorg Liebeherr" userId="4e70e616cda3882f" providerId="LiveId" clId="{2BF6F06E-0E1E-3445-85E1-D468DAB0F76F}" dt="2020-10-12T18:03:23.295" v="2085" actId="20577"/>
          <ac:spMkLst>
            <pc:docMk/>
            <pc:sldMk cId="26953269" sldId="428"/>
            <ac:spMk id="300117" creationId="{EE8C53FB-6BBF-C24A-B5B6-970B91FFD511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8" creationId="{3EC76D99-DC9A-1D49-9901-67C0DF8CAA9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9" creationId="{6DD4B92C-6D27-0947-A086-6B13AAD3D919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0" creationId="{304500E4-7F4D-D240-B830-299C6DDA010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6" creationId="{3D048BC9-0A00-0145-955F-A16896F2C428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7" creationId="{6314BCC1-5739-1444-9968-92EE4CC2DEE3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8" creationId="{E187133A-EB8C-8F4A-8519-9269BAAAEB47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9" creationId="{E231A297-5ABE-5544-BF4E-BE82CFF11FFD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0" creationId="{F7071E38-B037-814C-A00A-1DEBC81D6521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1" creationId="{07891148-2566-C14C-8D0A-83CE0847DABC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2" creationId="{7BF51CBC-66D2-3444-8C97-98BE6C538E6A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3" creationId="{3452F08C-EE51-1447-8408-10D385FF71FD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4" creationId="{57940578-704F-A242-B8DA-70EB80F6EDD0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5" creationId="{022B9378-FDF2-B44C-9A64-6F06CBA111F9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6" creationId="{62C60648-395E-7949-A963-D6E3AD2311AC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7" creationId="{35E57EB0-B3F7-C44F-8A14-46B192FA0FFF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8" creationId="{CA3823E2-42FC-2349-856F-4044A2D649F5}"/>
          </ac:spMkLst>
        </pc:spChg>
        <pc:spChg chg="mod">
          <ac:chgData name="Jorg Liebeherr" userId="4e70e616cda3882f" providerId="LiveId" clId="{2BF6F06E-0E1E-3445-85E1-D468DAB0F76F}" dt="2020-10-12T18:03:35.424" v="2092" actId="20577"/>
          <ac:spMkLst>
            <pc:docMk/>
            <pc:sldMk cId="26953269" sldId="428"/>
            <ac:spMk id="300161" creationId="{4947AD51-F563-364F-B3FE-0F58B5AECE1A}"/>
          </ac:spMkLst>
        </pc:spChg>
        <pc:spChg chg="mod">
          <ac:chgData name="Jorg Liebeherr" userId="4e70e616cda3882f" providerId="LiveId" clId="{2BF6F06E-0E1E-3445-85E1-D468DAB0F76F}" dt="2020-10-12T18:04:50.858" v="2138" actId="20577"/>
          <ac:spMkLst>
            <pc:docMk/>
            <pc:sldMk cId="26953269" sldId="428"/>
            <ac:spMk id="300162" creationId="{53A0BDC2-D191-7C42-B806-18B4F9C45ADE}"/>
          </ac:spMkLst>
        </pc:spChg>
        <pc:spChg chg="mod">
          <ac:chgData name="Jorg Liebeherr" userId="4e70e616cda3882f" providerId="LiveId" clId="{2BF6F06E-0E1E-3445-85E1-D468DAB0F76F}" dt="2020-10-12T18:05:03.104" v="2148" actId="20577"/>
          <ac:spMkLst>
            <pc:docMk/>
            <pc:sldMk cId="26953269" sldId="428"/>
            <ac:spMk id="300165" creationId="{352008A3-3930-2C48-8354-D811D3AE5D02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6" creationId="{877B1850-D04C-7A4B-9338-CBBEDBC3A706}"/>
          </ac:spMkLst>
        </pc:spChg>
        <pc:spChg chg="mod">
          <ac:chgData name="Jorg Liebeherr" userId="4e70e616cda3882f" providerId="LiveId" clId="{2BF6F06E-0E1E-3445-85E1-D468DAB0F76F}" dt="2020-10-12T18:05:14.145" v="2160" actId="20577"/>
          <ac:spMkLst>
            <pc:docMk/>
            <pc:sldMk cId="26953269" sldId="428"/>
            <ac:spMk id="300167" creationId="{D9C2EA4A-783E-8141-93BB-47BB64FAFBA5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8" creationId="{4405D583-E077-1546-B2F3-C2385BCA160E}"/>
          </ac:spMkLst>
        </pc:spChg>
        <pc:spChg chg="mod">
          <ac:chgData name="Jorg Liebeherr" userId="4e70e616cda3882f" providerId="LiveId" clId="{2BF6F06E-0E1E-3445-85E1-D468DAB0F76F}" dt="2020-10-12T18:05:23.694" v="2168" actId="20577"/>
          <ac:spMkLst>
            <pc:docMk/>
            <pc:sldMk cId="26953269" sldId="428"/>
            <ac:spMk id="300169" creationId="{240B7C2E-D7FC-5F49-A47C-8D9F835D7323}"/>
          </ac:spMkLst>
        </pc:spChg>
        <pc:spChg chg="mod">
          <ac:chgData name="Jorg Liebeherr" userId="4e70e616cda3882f" providerId="LiveId" clId="{2BF6F06E-0E1E-3445-85E1-D468DAB0F76F}" dt="2020-10-12T18:06:07.235" v="2170" actId="208"/>
          <ac:spMkLst>
            <pc:docMk/>
            <pc:sldMk cId="26953269" sldId="428"/>
            <ac:spMk id="300170" creationId="{FB156A05-EDE5-3C49-9806-26D3308E2F67}"/>
          </ac:spMkLst>
        </pc:spChg>
      </pc:sldChg>
      <pc:sldChg chg="addSp delSp modSp del">
        <pc:chgData name="Jorg Liebeherr" userId="4e70e616cda3882f" providerId="LiveId" clId="{2BF6F06E-0E1E-3445-85E1-D468DAB0F76F}" dt="2020-10-12T18:21:37.876" v="2534" actId="2696"/>
        <pc:sldMkLst>
          <pc:docMk/>
          <pc:sldMk cId="1964733981" sldId="42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64733981" sldId="429"/>
            <ac:spMk id="2" creationId="{38C8A558-C848-9B49-BDFB-26167937A8C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64733981" sldId="429"/>
            <ac:spMk id="4" creationId="{F6F2A59D-00EC-9D43-9D97-6A6290C9C603}"/>
          </ac:spMkLst>
        </pc:spChg>
      </pc:sldChg>
      <pc:sldChg chg="modSp add">
        <pc:chgData name="Jorg Liebeherr" userId="4e70e616cda3882f" providerId="LiveId" clId="{2BF6F06E-0E1E-3445-85E1-D468DAB0F76F}" dt="2020-10-12T22:46:34.601" v="4374" actId="20577"/>
        <pc:sldMkLst>
          <pc:docMk/>
          <pc:sldMk cId="42229749" sldId="430"/>
        </pc:sldMkLst>
        <pc:spChg chg="mod">
          <ac:chgData name="Jorg Liebeherr" userId="4e70e616cda3882f" providerId="LiveId" clId="{2BF6F06E-0E1E-3445-85E1-D468DAB0F76F}" dt="2020-10-12T18:49:51.844" v="3708" actId="20577"/>
          <ac:spMkLst>
            <pc:docMk/>
            <pc:sldMk cId="42229749" sldId="430"/>
            <ac:spMk id="302082" creationId="{0FF490A1-9A93-884B-9A73-358592CB27FB}"/>
          </ac:spMkLst>
        </pc:spChg>
        <pc:spChg chg="mod">
          <ac:chgData name="Jorg Liebeherr" userId="4e70e616cda3882f" providerId="LiveId" clId="{2BF6F06E-0E1E-3445-85E1-D468DAB0F76F}" dt="2020-10-12T22:46:34.601" v="4374" actId="20577"/>
          <ac:spMkLst>
            <pc:docMk/>
            <pc:sldMk cId="42229749" sldId="430"/>
            <ac:spMk id="302083" creationId="{00F559CD-B5C5-C840-A6B0-D9D2B3BB3D61}"/>
          </ac:spMkLst>
        </pc:spChg>
      </pc:sldChg>
      <pc:sldChg chg="addSp delSp modSp del">
        <pc:chgData name="Jorg Liebeherr" userId="4e70e616cda3882f" providerId="LiveId" clId="{2BF6F06E-0E1E-3445-85E1-D468DAB0F76F}" dt="2020-10-12T18:48:46.095" v="3678" actId="2696"/>
        <pc:sldMkLst>
          <pc:docMk/>
          <pc:sldMk cId="2189644840" sldId="43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89644840" sldId="430"/>
            <ac:spMk id="2" creationId="{9F10020B-B74E-C241-AE86-5C6FEE199C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89644840" sldId="430"/>
            <ac:spMk id="4" creationId="{4BEF4067-2A25-834C-8A45-4F378255CF38}"/>
          </ac:spMkLst>
        </pc:spChg>
      </pc:sldChg>
      <pc:sldChg chg="addSp delSp modSp del">
        <pc:chgData name="Jorg Liebeherr" userId="4e70e616cda3882f" providerId="LiveId" clId="{2BF6F06E-0E1E-3445-85E1-D468DAB0F76F}" dt="2020-10-12T18:35:51.807" v="3310" actId="2696"/>
        <pc:sldMkLst>
          <pc:docMk/>
          <pc:sldMk cId="4175425038" sldId="43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4175425038" sldId="431"/>
            <ac:spMk id="2" creationId="{E2B9FE99-835C-234F-BB6F-F4F084E4243E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4175425038" sldId="431"/>
            <ac:spMk id="4" creationId="{0C9F66D9-489A-594A-9E19-D6A022B06B41}"/>
          </ac:spMkLst>
        </pc:spChg>
      </pc:sldChg>
      <pc:sldChg chg="addSp delSp modSp del modAnim">
        <pc:chgData name="Jorg Liebeherr" userId="4e70e616cda3882f" providerId="LiveId" clId="{2BF6F06E-0E1E-3445-85E1-D468DAB0F76F}" dt="2020-10-12T18:48:36.309" v="3677" actId="2696"/>
        <pc:sldMkLst>
          <pc:docMk/>
          <pc:sldMk cId="3057129929" sldId="43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057129929" sldId="432"/>
            <ac:spMk id="2" creationId="{EF6F9C88-D521-1D48-AFB8-2D8E73D4F107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057129929" sldId="432"/>
            <ac:spMk id="8" creationId="{43E4450A-DD77-9542-83E6-2A48B4F1E843}"/>
          </ac:spMkLst>
        </pc:spChg>
        <pc:spChg chg="del mod">
          <ac:chgData name="Jorg Liebeherr" userId="4e70e616cda3882f" providerId="LiveId" clId="{2BF6F06E-0E1E-3445-85E1-D468DAB0F76F}" dt="2020-10-12T18:42:56.850" v="3469"/>
          <ac:spMkLst>
            <pc:docMk/>
            <pc:sldMk cId="3057129929" sldId="432"/>
            <ac:spMk id="304135" creationId="{5221D971-649C-C54B-9AF3-DCEF0AC4F0CE}"/>
          </ac:spMkLst>
        </pc:spChg>
        <pc:spChg chg="del mod">
          <ac:chgData name="Jorg Liebeherr" userId="4e70e616cda3882f" providerId="LiveId" clId="{2BF6F06E-0E1E-3445-85E1-D468DAB0F76F}" dt="2020-10-12T18:46:27.756" v="3561"/>
          <ac:spMkLst>
            <pc:docMk/>
            <pc:sldMk cId="3057129929" sldId="432"/>
            <ac:spMk id="304136" creationId="{D8282A30-40FE-5645-9805-6A8CE81D1EBA}"/>
          </ac:spMkLst>
        </pc:spChg>
        <pc:spChg chg="mod">
          <ac:chgData name="Jorg Liebeherr" userId="4e70e616cda3882f" providerId="LiveId" clId="{2BF6F06E-0E1E-3445-85E1-D468DAB0F76F}" dt="2020-10-12T00:25:07.774" v="28" actId="2711"/>
          <ac:spMkLst>
            <pc:docMk/>
            <pc:sldMk cId="3057129929" sldId="432"/>
            <ac:spMk id="304138" creationId="{0BCC7440-F5E8-AA42-8A9C-9A25B446B0AD}"/>
          </ac:spMkLst>
        </pc:spChg>
        <pc:spChg chg="mod">
          <ac:chgData name="Jorg Liebeherr" userId="4e70e616cda3882f" providerId="LiveId" clId="{2BF6F06E-0E1E-3445-85E1-D468DAB0F76F}" dt="2020-10-12T00:25:01.875" v="27" actId="2711"/>
          <ac:spMkLst>
            <pc:docMk/>
            <pc:sldMk cId="3057129929" sldId="432"/>
            <ac:spMk id="304139" creationId="{C67CFFD3-34EF-7C43-874F-D99E64BA52FA}"/>
          </ac:spMkLst>
        </pc:spChg>
        <pc:graphicFrameChg chg="add del mod">
          <ac:chgData name="Jorg Liebeherr" userId="4e70e616cda3882f" providerId="LiveId" clId="{2BF6F06E-0E1E-3445-85E1-D468DAB0F76F}" dt="2020-10-12T18:42:50.990" v="3468" actId="167"/>
          <ac:graphicFrameMkLst>
            <pc:docMk/>
            <pc:sldMk cId="3057129929" sldId="432"/>
            <ac:graphicFrameMk id="9" creationId="{09443DF1-52B9-0E4D-8359-FD4A92A1C1D8}"/>
          </ac:graphicFrameMkLst>
        </pc:graphicFrameChg>
      </pc:sldChg>
      <pc:sldChg chg="addSp delSp modSp addAnim delAnim modAnim">
        <pc:chgData name="Jorg Liebeherr" userId="4e70e616cda3882f" providerId="LiveId" clId="{2BF6F06E-0E1E-3445-85E1-D468DAB0F76F}" dt="2020-10-12T22:46:20.271" v="4365"/>
        <pc:sldMkLst>
          <pc:docMk/>
          <pc:sldMk cId="847195202" sldId="433"/>
        </pc:sldMkLst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2" creationId="{070A6B05-A93A-244E-82A3-6EB8E3053BCD}"/>
          </ac:spMkLst>
        </pc:spChg>
        <pc:spChg chg="add mod">
          <ac:chgData name="Jorg Liebeherr" userId="4e70e616cda3882f" providerId="LiveId" clId="{2BF6F06E-0E1E-3445-85E1-D468DAB0F76F}" dt="2020-10-12T18:43:41.776" v="3547" actId="403"/>
          <ac:spMkLst>
            <pc:docMk/>
            <pc:sldMk cId="847195202" sldId="433"/>
            <ac:spMk id="3" creationId="{A101DA09-1A74-1F44-B531-932455AA6E7C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847195202" sldId="433"/>
            <ac:spMk id="10" creationId="{82EC1A14-ABBA-B74B-9D4A-8A7D73286564}"/>
          </ac:spMkLst>
        </pc:spChg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12" creationId="{5305F13E-8AA2-C24A-8E00-964F826999FE}"/>
          </ac:spMkLst>
        </pc:spChg>
        <pc:spChg chg="add del mod">
          <ac:chgData name="Jorg Liebeherr" userId="4e70e616cda3882f" providerId="LiveId" clId="{2BF6F06E-0E1E-3445-85E1-D468DAB0F76F}" dt="2020-10-12T18:46:15.080" v="3560" actId="478"/>
          <ac:spMkLst>
            <pc:docMk/>
            <pc:sldMk cId="847195202" sldId="433"/>
            <ac:spMk id="15" creationId="{3951922B-5C32-6B42-BD3D-3A00FD545602}"/>
          </ac:spMkLst>
        </pc:spChg>
        <pc:spChg chg="add mod">
          <ac:chgData name="Jorg Liebeherr" userId="4e70e616cda3882f" providerId="LiveId" clId="{2BF6F06E-0E1E-3445-85E1-D468DAB0F76F}" dt="2020-10-12T18:48:23.655" v="3675" actId="14100"/>
          <ac:spMkLst>
            <pc:docMk/>
            <pc:sldMk cId="847195202" sldId="433"/>
            <ac:spMk id="16" creationId="{BE364801-97CD-E141-956E-5B28E231F663}"/>
          </ac:spMkLst>
        </pc:spChg>
        <pc:spChg chg="mod">
          <ac:chgData name="Jorg Liebeherr" userId="4e70e616cda3882f" providerId="LiveId" clId="{2BF6F06E-0E1E-3445-85E1-D468DAB0F76F}" dt="2020-10-12T18:56:52" v="4074" actId="20577"/>
          <ac:spMkLst>
            <pc:docMk/>
            <pc:sldMk cId="847195202" sldId="433"/>
            <ac:spMk id="305154" creationId="{61835923-674A-AD4C-AF89-DF9327CBDD19}"/>
          </ac:spMkLst>
        </pc:spChg>
        <pc:spChg chg="del mod">
          <ac:chgData name="Jorg Liebeherr" userId="4e70e616cda3882f" providerId="LiveId" clId="{2BF6F06E-0E1E-3445-85E1-D468DAB0F76F}" dt="2020-10-12T18:41:09.878" v="3454" actId="478"/>
          <ac:spMkLst>
            <pc:docMk/>
            <pc:sldMk cId="847195202" sldId="433"/>
            <ac:spMk id="305156" creationId="{DBD45FBA-99E7-A044-9D7C-4B837EA645F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7" creationId="{862E8690-03B5-D047-B425-C93510A543FB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8" creationId="{2E062A43-91CF-914E-8DE5-E9317DD167A3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9" creationId="{0698F66F-295C-0E40-8693-6FC66FD6D68A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0" creationId="{4BFDC611-C61F-0D42-A95F-A3402E91A8A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1" creationId="{D09E1760-9F76-E74A-B837-AAD0180ED770}"/>
          </ac:spMkLst>
        </pc:spChg>
        <pc:graphicFrameChg chg="mod">
          <ac:chgData name="Jorg Liebeherr" userId="4e70e616cda3882f" providerId="LiveId" clId="{2BF6F06E-0E1E-3445-85E1-D468DAB0F76F}" dt="2020-10-12T18:43:24.690" v="3544" actId="1037"/>
          <ac:graphicFrameMkLst>
            <pc:docMk/>
            <pc:sldMk cId="847195202" sldId="433"/>
            <ac:graphicFrameMk id="11" creationId="{09443DF1-52B9-0E4D-8359-FD4A92A1C1D8}"/>
          </ac:graphicFrameMkLst>
        </pc:graphicFrameChg>
        <pc:graphicFrameChg chg="add del mod">
          <ac:chgData name="Jorg Liebeherr" userId="4e70e616cda3882f" providerId="LiveId" clId="{2BF6F06E-0E1E-3445-85E1-D468DAB0F76F}" dt="2020-10-12T18:42:37.437" v="3466"/>
          <ac:graphicFrameMkLst>
            <pc:docMk/>
            <pc:sldMk cId="847195202" sldId="433"/>
            <ac:graphicFrameMk id="14" creationId="{8DB1CC00-C7CC-5A4B-B5A0-A5509E5ACF5C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52:58.242" v="3859" actId="2696"/>
        <pc:sldMkLst>
          <pc:docMk/>
          <pc:sldMk cId="855095881" sldId="43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855095881" sldId="434"/>
            <ac:spMk id="2" creationId="{7BB3DD0E-70DD-A644-ADA0-14FCDCCA87E3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855095881" sldId="434"/>
            <ac:spMk id="6" creationId="{228C7053-77BD-054B-88E7-4E813093F16C}"/>
          </ac:spMkLst>
        </pc:spChg>
        <pc:spChg chg="mod">
          <ac:chgData name="Jorg Liebeherr" userId="4e70e616cda3882f" providerId="LiveId" clId="{2BF6F06E-0E1E-3445-85E1-D468DAB0F76F}" dt="2020-10-12T00:25:48.714" v="39" actId="14100"/>
          <ac:spMkLst>
            <pc:docMk/>
            <pc:sldMk cId="855095881" sldId="434"/>
            <ac:spMk id="306181" creationId="{9E28F2B9-D248-F84D-9848-34A7F27006B7}"/>
          </ac:spMkLst>
        </pc:spChg>
        <pc:graphicFrameChg chg="mod">
          <ac:chgData name="Jorg Liebeherr" userId="4e70e616cda3882f" providerId="LiveId" clId="{2BF6F06E-0E1E-3445-85E1-D468DAB0F76F}" dt="2020-10-12T00:25:38.124" v="36" actId="1076"/>
          <ac:graphicFrameMkLst>
            <pc:docMk/>
            <pc:sldMk cId="855095881" sldId="434"/>
            <ac:graphicFrameMk id="45060" creationId="{3681CFEE-192E-9142-B2B1-C1FE2731D5DB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40:16.126" v="1273" actId="1076"/>
        <pc:sldMkLst>
          <pc:docMk/>
          <pc:sldMk cId="2068487747" sldId="43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068487747" sldId="435"/>
            <ac:spMk id="2" creationId="{82A0A135-ABCB-4C48-8602-AFB30F292A3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068487747" sldId="435"/>
            <ac:spMk id="6" creationId="{8F26B9F8-64FC-D64D-87CC-CF99FAA39B4B}"/>
          </ac:spMkLst>
        </pc:spChg>
        <pc:spChg chg="add mod">
          <ac:chgData name="Jorg Liebeherr" userId="4e70e616cda3882f" providerId="LiveId" clId="{2BF6F06E-0E1E-3445-85E1-D468DAB0F76F}" dt="2020-10-12T17:40:05.552" v="1272" actId="20577"/>
          <ac:spMkLst>
            <pc:docMk/>
            <pc:sldMk cId="2068487747" sldId="435"/>
            <ac:spMk id="7" creationId="{BF7D9795-AAB3-6746-8359-8F68520CA8F0}"/>
          </ac:spMkLst>
        </pc:spChg>
        <pc:spChg chg="mod">
          <ac:chgData name="Jorg Liebeherr" userId="4e70e616cda3882f" providerId="LiveId" clId="{2BF6F06E-0E1E-3445-85E1-D468DAB0F76F}" dt="2020-10-12T17:06:15.486" v="1205" actId="20577"/>
          <ac:spMkLst>
            <pc:docMk/>
            <pc:sldMk cId="2068487747" sldId="435"/>
            <ac:spMk id="308226" creationId="{0ED8F327-67EB-E049-8995-04BAF38050E4}"/>
          </ac:spMkLst>
        </pc:spChg>
        <pc:spChg chg="mod">
          <ac:chgData name="Jorg Liebeherr" userId="4e70e616cda3882f" providerId="LiveId" clId="{2BF6F06E-0E1E-3445-85E1-D468DAB0F76F}" dt="2020-10-12T00:21:27.091" v="1" actId="2711"/>
          <ac:spMkLst>
            <pc:docMk/>
            <pc:sldMk cId="2068487747" sldId="435"/>
            <ac:spMk id="308234" creationId="{E53386B4-1BFF-FC41-8FC0-606AA63BD686}"/>
          </ac:spMkLst>
        </pc:spChg>
        <pc:spChg chg="mod">
          <ac:chgData name="Jorg Liebeherr" userId="4e70e616cda3882f" providerId="LiveId" clId="{2BF6F06E-0E1E-3445-85E1-D468DAB0F76F}" dt="2020-10-12T00:21:21.191" v="0" actId="2711"/>
          <ac:spMkLst>
            <pc:docMk/>
            <pc:sldMk cId="2068487747" sldId="435"/>
            <ac:spMk id="308236" creationId="{40104E4C-F21E-3246-AFED-0CA5565EEEF2}"/>
          </ac:spMkLst>
        </pc:spChg>
        <pc:graphicFrameChg chg="mod">
          <ac:chgData name="Jorg Liebeherr" userId="4e70e616cda3882f" providerId="LiveId" clId="{2BF6F06E-0E1E-3445-85E1-D468DAB0F76F}" dt="2020-10-12T17:40:16.126" v="1273" actId="1076"/>
          <ac:graphicFrameMkLst>
            <pc:docMk/>
            <pc:sldMk cId="2068487747" sldId="435"/>
            <ac:graphicFrameMk id="21507" creationId="{7CFF4C9E-A8DD-7646-B11B-973E104E654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03.507" v="4119" actId="20577"/>
        <pc:sldMkLst>
          <pc:docMk/>
          <pc:sldMk cId="3531554328" sldId="43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531554328" sldId="436"/>
            <ac:spMk id="2" creationId="{E16511F3-8279-BD42-9541-73420E4E12A6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531554328" sldId="436"/>
            <ac:spMk id="7" creationId="{526739C1-576C-704A-8D0C-8EC5B4F8C167}"/>
          </ac:spMkLst>
        </pc:spChg>
        <pc:spChg chg="mod">
          <ac:chgData name="Jorg Liebeherr" userId="4e70e616cda3882f" providerId="LiveId" clId="{2BF6F06E-0E1E-3445-85E1-D468DAB0F76F}" dt="2020-10-12T18:58:03.507" v="4119" actId="20577"/>
          <ac:spMkLst>
            <pc:docMk/>
            <pc:sldMk cId="3531554328" sldId="436"/>
            <ac:spMk id="309250" creationId="{5C68069E-9AF3-084E-A8FE-B22A6EFE4BD3}"/>
          </ac:spMkLst>
        </pc:spChg>
        <pc:spChg chg="mod">
          <ac:chgData name="Jorg Liebeherr" userId="4e70e616cda3882f" providerId="LiveId" clId="{2BF6F06E-0E1E-3445-85E1-D468DAB0F76F}" dt="2020-10-12T17:50:14.553" v="1659" actId="20577"/>
          <ac:spMkLst>
            <pc:docMk/>
            <pc:sldMk cId="3531554328" sldId="436"/>
            <ac:spMk id="309255" creationId="{09035AB7-757A-D548-B298-81C8B206EEDA}"/>
          </ac:spMkLst>
        </pc:sp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3" creationId="{9A5EDA07-A582-0F42-A4B8-D1151D550E95}"/>
          </ac:graphicFrameMkLst>
        </pc:graphicFrame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6" creationId="{3BC108EE-88A5-6349-931D-5AD70A60270C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39:52.922" v="1258" actId="179"/>
        <pc:sldMkLst>
          <pc:docMk/>
          <pc:sldMk cId="2552036490" sldId="43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2036490" sldId="437"/>
            <ac:spMk id="2" creationId="{4C79B6D2-1758-4E46-AA56-1F01B0C77B0D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52036490" sldId="437"/>
            <ac:spMk id="5" creationId="{29D95B6B-D2A0-864E-8F7B-34076CDCD23A}"/>
          </ac:spMkLst>
        </pc:spChg>
        <pc:spChg chg="mod">
          <ac:chgData name="Jorg Liebeherr" userId="4e70e616cda3882f" providerId="LiveId" clId="{2BF6F06E-0E1E-3445-85E1-D468DAB0F76F}" dt="2020-10-12T17:06:26.224" v="1213" actId="20577"/>
          <ac:spMkLst>
            <pc:docMk/>
            <pc:sldMk cId="2552036490" sldId="437"/>
            <ac:spMk id="310285" creationId="{0C9676FA-3F41-4F47-AFA0-5A198B7B95A8}"/>
          </ac:spMkLst>
        </pc:spChg>
        <pc:spChg chg="mod">
          <ac:chgData name="Jorg Liebeherr" userId="4e70e616cda3882f" providerId="LiveId" clId="{2BF6F06E-0E1E-3445-85E1-D468DAB0F76F}" dt="2020-10-12T17:39:52.922" v="1258" actId="179"/>
          <ac:spMkLst>
            <pc:docMk/>
            <pc:sldMk cId="2552036490" sldId="437"/>
            <ac:spMk id="310286" creationId="{2CC9436F-F15C-C14D-BAEB-A0CC41146516}"/>
          </ac:spMkLst>
        </pc:spChg>
        <pc:graphicFrameChg chg="mod">
          <ac:chgData name="Jorg Liebeherr" userId="4e70e616cda3882f" providerId="LiveId" clId="{2BF6F06E-0E1E-3445-85E1-D468DAB0F76F}" dt="2020-10-12T17:38:47.292" v="1239" actId="1076"/>
          <ac:graphicFrameMkLst>
            <pc:docMk/>
            <pc:sldMk cId="2552036490" sldId="437"/>
            <ac:graphicFrameMk id="20484" creationId="{9E79D48F-9C7B-9D41-B922-79229E23C71A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56:24.442" v="1937" actId="20577"/>
        <pc:sldMkLst>
          <pc:docMk/>
          <pc:sldMk cId="3603446284" sldId="43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603446284" sldId="438"/>
            <ac:spMk id="2" creationId="{A6B63E3B-11F0-6F4E-8DE0-E92E7C0384C0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603446284" sldId="438"/>
            <ac:spMk id="10" creationId="{2EDE2B3F-2338-CD45-BDB1-50C4EFB89889}"/>
          </ac:spMkLst>
        </pc:spChg>
        <pc:spChg chg="mod">
          <ac:chgData name="Jorg Liebeherr" userId="4e70e616cda3882f" providerId="LiveId" clId="{2BF6F06E-0E1E-3445-85E1-D468DAB0F76F}" dt="2020-10-12T17:06:09.767" v="1201" actId="20577"/>
          <ac:spMkLst>
            <pc:docMk/>
            <pc:sldMk cId="3603446284" sldId="438"/>
            <ac:spMk id="311298" creationId="{3F87454D-D46E-6E4A-9656-567487570950}"/>
          </ac:spMkLst>
        </pc:spChg>
        <pc:spChg chg="mod">
          <ac:chgData name="Jorg Liebeherr" userId="4e70e616cda3882f" providerId="LiveId" clId="{2BF6F06E-0E1E-3445-85E1-D468DAB0F76F}" dt="2020-10-12T17:56:24.442" v="1937" actId="20577"/>
          <ac:spMkLst>
            <pc:docMk/>
            <pc:sldMk cId="3603446284" sldId="438"/>
            <ac:spMk id="311300" creationId="{1CDC4368-10B8-AA4A-9DC0-5CC943A0BAE1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1" creationId="{8CB36856-BEF5-AA47-A62E-06A88D010793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2" creationId="{19591EC9-3ED6-B645-88D1-BCDF6A0B5653}"/>
          </ac:spMkLst>
        </pc:spChg>
        <pc:spChg chg="mod">
          <ac:chgData name="Jorg Liebeherr" userId="4e70e616cda3882f" providerId="LiveId" clId="{2BF6F06E-0E1E-3445-85E1-D468DAB0F76F}" dt="2020-10-12T17:52:37.608" v="1698" actId="1037"/>
          <ac:spMkLst>
            <pc:docMk/>
            <pc:sldMk cId="3603446284" sldId="438"/>
            <ac:spMk id="311304" creationId="{4D3F80A1-4655-F14E-B915-E849A53B52EB}"/>
          </ac:spMkLst>
        </pc:spChg>
        <pc:spChg chg="mod">
          <ac:chgData name="Jorg Liebeherr" userId="4e70e616cda3882f" providerId="LiveId" clId="{2BF6F06E-0E1E-3445-85E1-D468DAB0F76F}" dt="2020-10-12T17:01:20.167" v="1088" actId="1076"/>
          <ac:spMkLst>
            <pc:docMk/>
            <pc:sldMk cId="3603446284" sldId="438"/>
            <ac:spMk id="311305" creationId="{67B7E8D0-76D3-BE43-9FD7-90E51231194A}"/>
          </ac:spMkLst>
        </pc:spChg>
        <pc:graphicFrameChg chg="mod">
          <ac:chgData name="Jorg Liebeherr" userId="4e70e616cda3882f" providerId="LiveId" clId="{2BF6F06E-0E1E-3445-85E1-D468DAB0F76F}" dt="2020-10-12T17:00:42.853" v="1065" actId="1076"/>
          <ac:graphicFrameMkLst>
            <pc:docMk/>
            <pc:sldMk cId="3603446284" sldId="438"/>
            <ac:graphicFrameMk id="22531" creationId="{F78F4B69-6627-C04B-A090-19F8ECC107E7}"/>
          </ac:graphicFrameMkLst>
        </pc:graphicFrameChg>
        <pc:cxnChg chg="mod">
          <ac:chgData name="Jorg Liebeherr" userId="4e70e616cda3882f" providerId="LiveId" clId="{2BF6F06E-0E1E-3445-85E1-D468DAB0F76F}" dt="2020-10-12T17:01:20.167" v="1088" actId="1076"/>
          <ac:cxnSpMkLst>
            <pc:docMk/>
            <pc:sldMk cId="3603446284" sldId="438"/>
            <ac:cxnSpMk id="311303" creationId="{2B722644-F9A5-2249-A1D6-236699D20A9D}"/>
          </ac:cxnSpMkLst>
        </pc:cxnChg>
      </pc:sldChg>
      <pc:sldChg chg="addSp delSp modSp">
        <pc:chgData name="Jorg Liebeherr" userId="4e70e616cda3882f" providerId="LiveId" clId="{2BF6F06E-0E1E-3445-85E1-D468DAB0F76F}" dt="2020-10-12T18:58:06.987" v="4123" actId="20577"/>
        <pc:sldMkLst>
          <pc:docMk/>
          <pc:sldMk cId="1604433382" sldId="43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04433382" sldId="439"/>
            <ac:spMk id="2" creationId="{8B44C2DB-BD42-AC4F-BC47-2C421ACBEEA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604433382" sldId="439"/>
            <ac:spMk id="5" creationId="{1464074A-3643-084D-8E0D-663B124F52E5}"/>
          </ac:spMkLst>
        </pc:spChg>
        <pc:spChg chg="mod">
          <ac:chgData name="Jorg Liebeherr" userId="4e70e616cda3882f" providerId="LiveId" clId="{2BF6F06E-0E1E-3445-85E1-D468DAB0F76F}" dt="2020-10-12T18:58:06.987" v="4123" actId="20577"/>
          <ac:spMkLst>
            <pc:docMk/>
            <pc:sldMk cId="1604433382" sldId="439"/>
            <ac:spMk id="315398" creationId="{8694EAEE-94D2-474A-9076-21C557C2634C}"/>
          </ac:spMkLst>
        </pc:spChg>
        <pc:spChg chg="mod">
          <ac:chgData name="Jorg Liebeherr" userId="4e70e616cda3882f" providerId="LiveId" clId="{2BF6F06E-0E1E-3445-85E1-D468DAB0F76F}" dt="2020-10-12T17:44:11.246" v="1385" actId="20577"/>
          <ac:spMkLst>
            <pc:docMk/>
            <pc:sldMk cId="1604433382" sldId="439"/>
            <ac:spMk id="315399" creationId="{73EF2E81-3B43-4949-AC58-3DAC58EC0D49}"/>
          </ac:spMkLst>
        </pc:spChg>
      </pc:sldChg>
      <pc:sldChg chg="addSp delSp modSp">
        <pc:chgData name="Jorg Liebeherr" userId="4e70e616cda3882f" providerId="LiveId" clId="{2BF6F06E-0E1E-3445-85E1-D468DAB0F76F}" dt="2020-10-12T18:08:59.496" v="2260" actId="20577"/>
        <pc:sldMkLst>
          <pc:docMk/>
          <pc:sldMk cId="1558008915" sldId="44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58008915" sldId="440"/>
            <ac:spMk id="2" creationId="{9FED507E-94D0-1C45-A1E8-520D4CD0F9D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58008915" sldId="440"/>
            <ac:spMk id="81" creationId="{72A600B5-2E6D-374F-A22A-78234B211984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19" creationId="{4549ADC8-14B6-E641-ADD4-CCAA836F6982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1" creationId="{095AE4A7-13E8-8B42-ABC8-8A2DBE457948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3" creationId="{1173650F-12F0-B34B-90CE-24C4F81399FD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5" creationId="{F8924EFF-88BD-AE41-8E2D-AB80453C699D}"/>
          </ac:spMkLst>
        </pc:spChg>
        <pc:spChg chg="mod">
          <ac:chgData name="Jorg Liebeherr" userId="4e70e616cda3882f" providerId="LiveId" clId="{2BF6F06E-0E1E-3445-85E1-D468DAB0F76F}" dt="2020-10-12T18:07:08.058" v="2196" actId="20577"/>
          <ac:spMkLst>
            <pc:docMk/>
            <pc:sldMk cId="1558008915" sldId="440"/>
            <ac:spMk id="316447" creationId="{FBFA7F04-AF87-A944-9B7F-B7E108E841E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8" creationId="{09CBF10D-809E-5A4B-8C54-2CF387C1E53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9" creationId="{8BC62E86-5955-7A41-96B8-F2F883CE20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0" creationId="{EA12C571-4F20-0842-8B6B-D1FC66D2F039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6" creationId="{CE8CE4F1-C679-464A-ACEF-E86A98EA0AF6}"/>
          </ac:spMkLst>
        </pc:spChg>
        <pc:spChg chg="mod">
          <ac:chgData name="Jorg Liebeherr" userId="4e70e616cda3882f" providerId="LiveId" clId="{2BF6F06E-0E1E-3445-85E1-D468DAB0F76F}" dt="2020-10-12T18:07:43.647" v="2206" actId="20577"/>
          <ac:spMkLst>
            <pc:docMk/>
            <pc:sldMk cId="1558008915" sldId="440"/>
            <ac:spMk id="316458" creationId="{A08A8002-35C7-1E4A-94C3-C22F0F17A744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9" creationId="{500A0366-2985-464A-88F0-EB4CE6C19FDE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0" creationId="{00A1350B-7F34-BC4F-A5ED-C9ACA1704B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1" creationId="{3B8FBF10-9164-774C-B416-0CAE286A6E73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7" creationId="{1005CAB0-5CA6-8146-8168-AB458CB0645F}"/>
          </ac:spMkLst>
        </pc:spChg>
        <pc:spChg chg="mod">
          <ac:chgData name="Jorg Liebeherr" userId="4e70e616cda3882f" providerId="LiveId" clId="{2BF6F06E-0E1E-3445-85E1-D468DAB0F76F}" dt="2020-10-12T18:08:26.983" v="2238" actId="20577"/>
          <ac:spMkLst>
            <pc:docMk/>
            <pc:sldMk cId="1558008915" sldId="440"/>
            <ac:spMk id="316469" creationId="{E604B802-83F9-A84A-BE75-DDA3C651659A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0" creationId="{CDAF5458-4387-7F48-9844-8DC99505D38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1" creationId="{88CEC529-CD42-DB4E-B007-EC2824F1C65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2" creationId="{263699B7-02FB-FB41-8B16-2F54A74C6E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8" creationId="{69D7BD54-FA92-7040-BA19-C6243C88306B}"/>
          </ac:spMkLst>
        </pc:spChg>
        <pc:spChg chg="mod">
          <ac:chgData name="Jorg Liebeherr" userId="4e70e616cda3882f" providerId="LiveId" clId="{2BF6F06E-0E1E-3445-85E1-D468DAB0F76F}" dt="2020-10-12T18:08:59.496" v="2260" actId="20577"/>
          <ac:spMkLst>
            <pc:docMk/>
            <pc:sldMk cId="1558008915" sldId="440"/>
            <ac:spMk id="316480" creationId="{A2E427B8-996A-D342-A1EC-2113563B8E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1" creationId="{7EAE747B-A108-3B40-BB32-1A0E4F1A059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2" creationId="{3F075E8A-9E51-3645-AF25-AF37AD627C2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3" creationId="{563775B9-525E-5647-8B65-6BCCDB18997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9" creationId="{1FC8EF38-A41E-3C43-B9B2-ABF421884727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0" creationId="{DA8EB894-EB53-D544-BF6B-7BDEB2FD1D35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1" creationId="{4170545D-0D00-1243-9DBE-D789D78F0EB1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2" creationId="{72BC73D3-6F07-1445-9DDA-7C1193CE8B89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3" creationId="{94EB5B5B-2CB7-CA4F-973B-BE5B29891DEA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4" creationId="{25C56BB4-913C-7E48-AF9C-3A5A32C4F944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5" creationId="{7FFC224A-A9B0-DA4D-B0CB-B55690728C0C}"/>
          </ac:spMkLst>
        </pc:spChg>
        <pc:spChg chg="mod">
          <ac:chgData name="Jorg Liebeherr" userId="4e70e616cda3882f" providerId="LiveId" clId="{2BF6F06E-0E1E-3445-85E1-D468DAB0F76F}" dt="2020-10-12T18:06:38.532" v="2176" actId="207"/>
          <ac:spMkLst>
            <pc:docMk/>
            <pc:sldMk cId="1558008915" sldId="440"/>
            <ac:spMk id="316502" creationId="{722B510F-9C24-8348-956F-CCB1C54B8B6F}"/>
          </ac:spMkLst>
        </pc:spChg>
        <pc:spChg chg="mod">
          <ac:chgData name="Jorg Liebeherr" userId="4e70e616cda3882f" providerId="LiveId" clId="{2BF6F06E-0E1E-3445-85E1-D468DAB0F76F}" dt="2020-10-12T18:06:49.558" v="2184" actId="20577"/>
          <ac:spMkLst>
            <pc:docMk/>
            <pc:sldMk cId="1558008915" sldId="440"/>
            <ac:spMk id="316503" creationId="{A6E9378D-CB97-CA4C-A04F-F5813F782608}"/>
          </ac:spMkLst>
        </pc:spChg>
        <pc:spChg chg="mod">
          <ac:chgData name="Jorg Liebeherr" userId="4e70e616cda3882f" providerId="LiveId" clId="{2BF6F06E-0E1E-3445-85E1-D468DAB0F76F}" dt="2020-10-12T18:07:54.216" v="2216" actId="20577"/>
          <ac:spMkLst>
            <pc:docMk/>
            <pc:sldMk cId="1558008915" sldId="440"/>
            <ac:spMk id="316504" creationId="{58DEA253-BF5F-CA45-9203-5E3760548169}"/>
          </ac:spMkLst>
        </pc:spChg>
        <pc:spChg chg="mod">
          <ac:chgData name="Jorg Liebeherr" userId="4e70e616cda3882f" providerId="LiveId" clId="{2BF6F06E-0E1E-3445-85E1-D468DAB0F76F}" dt="2020-10-12T18:08:17.095" v="2228" actId="20577"/>
          <ac:spMkLst>
            <pc:docMk/>
            <pc:sldMk cId="1558008915" sldId="440"/>
            <ac:spMk id="316505" creationId="{0A063CAD-E49F-9847-8DB0-E2C464C9D83B}"/>
          </ac:spMkLst>
        </pc:spChg>
        <pc:spChg chg="mod">
          <ac:chgData name="Jorg Liebeherr" userId="4e70e616cda3882f" providerId="LiveId" clId="{2BF6F06E-0E1E-3445-85E1-D468DAB0F76F}" dt="2020-10-12T18:08:39.420" v="2250" actId="114"/>
          <ac:spMkLst>
            <pc:docMk/>
            <pc:sldMk cId="1558008915" sldId="440"/>
            <ac:spMk id="316506" creationId="{B2C853B0-336D-CB4A-9ED6-4EA78AC33CC7}"/>
          </ac:spMkLst>
        </pc:spChg>
      </pc:sldChg>
      <pc:sldChg chg="del">
        <pc:chgData name="Jorg Liebeherr" userId="4e70e616cda3882f" providerId="LiveId" clId="{2BF6F06E-0E1E-3445-85E1-D468DAB0F76F}" dt="2020-10-12T00:26:16.904" v="59" actId="2696"/>
        <pc:sldMkLst>
          <pc:docMk/>
          <pc:sldMk cId="2830521146" sldId="601"/>
        </pc:sldMkLst>
      </pc:sldChg>
      <pc:sldChg chg="del">
        <pc:chgData name="Jorg Liebeherr" userId="4e70e616cda3882f" providerId="LiveId" clId="{2BF6F06E-0E1E-3445-85E1-D468DAB0F76F}" dt="2020-10-12T00:26:14.562" v="57" actId="2696"/>
        <pc:sldMkLst>
          <pc:docMk/>
          <pc:sldMk cId="0" sldId="627"/>
        </pc:sldMkLst>
      </pc:sldChg>
      <pc:sldChg chg="del">
        <pc:chgData name="Jorg Liebeherr" userId="4e70e616cda3882f" providerId="LiveId" clId="{2BF6F06E-0E1E-3445-85E1-D468DAB0F76F}" dt="2020-10-12T00:26:13.172" v="52" actId="2696"/>
        <pc:sldMkLst>
          <pc:docMk/>
          <pc:sldMk cId="0" sldId="645"/>
        </pc:sldMkLst>
      </pc:sldChg>
      <pc:sldChg chg="del">
        <pc:chgData name="Jorg Liebeherr" userId="4e70e616cda3882f" providerId="LiveId" clId="{2BF6F06E-0E1E-3445-85E1-D468DAB0F76F}" dt="2020-10-12T00:26:11.135" v="40" actId="2696"/>
        <pc:sldMkLst>
          <pc:docMk/>
          <pc:sldMk cId="0" sldId="647"/>
        </pc:sldMkLst>
      </pc:sldChg>
      <pc:sldChg chg="del">
        <pc:chgData name="Jorg Liebeherr" userId="4e70e616cda3882f" providerId="LiveId" clId="{2BF6F06E-0E1E-3445-85E1-D468DAB0F76F}" dt="2020-10-12T00:26:11.192" v="49" actId="2696"/>
        <pc:sldMkLst>
          <pc:docMk/>
          <pc:sldMk cId="0" sldId="654"/>
        </pc:sldMkLst>
      </pc:sldChg>
      <pc:sldChg chg="del">
        <pc:chgData name="Jorg Liebeherr" userId="4e70e616cda3882f" providerId="LiveId" clId="{2BF6F06E-0E1E-3445-85E1-D468DAB0F76F}" dt="2020-10-12T00:26:11.207" v="50" actId="2696"/>
        <pc:sldMkLst>
          <pc:docMk/>
          <pc:sldMk cId="0" sldId="655"/>
        </pc:sldMkLst>
      </pc:sldChg>
      <pc:sldChg chg="del">
        <pc:chgData name="Jorg Liebeherr" userId="4e70e616cda3882f" providerId="LiveId" clId="{2BF6F06E-0E1E-3445-85E1-D468DAB0F76F}" dt="2020-10-12T00:26:14.385" v="56" actId="2696"/>
        <pc:sldMkLst>
          <pc:docMk/>
          <pc:sldMk cId="0" sldId="656"/>
        </pc:sldMkLst>
      </pc:sldChg>
      <pc:sldChg chg="del">
        <pc:chgData name="Jorg Liebeherr" userId="4e70e616cda3882f" providerId="LiveId" clId="{2BF6F06E-0E1E-3445-85E1-D468DAB0F76F}" dt="2020-10-12T00:26:14.213" v="55" actId="2696"/>
        <pc:sldMkLst>
          <pc:docMk/>
          <pc:sldMk cId="3183168192" sldId="660"/>
        </pc:sldMkLst>
      </pc:sldChg>
      <pc:sldChg chg="del">
        <pc:chgData name="Jorg Liebeherr" userId="4e70e616cda3882f" providerId="LiveId" clId="{2BF6F06E-0E1E-3445-85E1-D468DAB0F76F}" dt="2020-10-12T00:26:14.012" v="54" actId="2696"/>
        <pc:sldMkLst>
          <pc:docMk/>
          <pc:sldMk cId="3064629210" sldId="661"/>
        </pc:sldMkLst>
      </pc:sldChg>
      <pc:sldChg chg="del">
        <pc:chgData name="Jorg Liebeherr" userId="4e70e616cda3882f" providerId="LiveId" clId="{2BF6F06E-0E1E-3445-85E1-D468DAB0F76F}" dt="2020-10-12T00:26:11.146" v="43" actId="2696"/>
        <pc:sldMkLst>
          <pc:docMk/>
          <pc:sldMk cId="1003181918" sldId="662"/>
        </pc:sldMkLst>
      </pc:sldChg>
      <pc:sldChg chg="del">
        <pc:chgData name="Jorg Liebeherr" userId="4e70e616cda3882f" providerId="LiveId" clId="{2BF6F06E-0E1E-3445-85E1-D468DAB0F76F}" dt="2020-10-12T00:26:11.157" v="44" actId="2696"/>
        <pc:sldMkLst>
          <pc:docMk/>
          <pc:sldMk cId="1261364409" sldId="663"/>
        </pc:sldMkLst>
      </pc:sldChg>
      <pc:sldChg chg="del">
        <pc:chgData name="Jorg Liebeherr" userId="4e70e616cda3882f" providerId="LiveId" clId="{2BF6F06E-0E1E-3445-85E1-D468DAB0F76F}" dt="2020-10-12T00:26:11.137" v="41" actId="2696"/>
        <pc:sldMkLst>
          <pc:docMk/>
          <pc:sldMk cId="3632749493" sldId="664"/>
        </pc:sldMkLst>
      </pc:sldChg>
      <pc:sldChg chg="del">
        <pc:chgData name="Jorg Liebeherr" userId="4e70e616cda3882f" providerId="LiveId" clId="{2BF6F06E-0E1E-3445-85E1-D468DAB0F76F}" dt="2020-10-12T00:26:11.165" v="45" actId="2696"/>
        <pc:sldMkLst>
          <pc:docMk/>
          <pc:sldMk cId="4093816427" sldId="665"/>
        </pc:sldMkLst>
      </pc:sldChg>
      <pc:sldChg chg="del">
        <pc:chgData name="Jorg Liebeherr" userId="4e70e616cda3882f" providerId="LiveId" clId="{2BF6F06E-0E1E-3445-85E1-D468DAB0F76F}" dt="2020-10-12T00:26:11.172" v="46" actId="2696"/>
        <pc:sldMkLst>
          <pc:docMk/>
          <pc:sldMk cId="4124413779" sldId="666"/>
        </pc:sldMkLst>
      </pc:sldChg>
      <pc:sldChg chg="del">
        <pc:chgData name="Jorg Liebeherr" userId="4e70e616cda3882f" providerId="LiveId" clId="{2BF6F06E-0E1E-3445-85E1-D468DAB0F76F}" dt="2020-10-12T00:26:11.181" v="47" actId="2696"/>
        <pc:sldMkLst>
          <pc:docMk/>
          <pc:sldMk cId="2167063162" sldId="667"/>
        </pc:sldMkLst>
      </pc:sldChg>
      <pc:sldChg chg="del">
        <pc:chgData name="Jorg Liebeherr" userId="4e70e616cda3882f" providerId="LiveId" clId="{2BF6F06E-0E1E-3445-85E1-D468DAB0F76F}" dt="2020-10-12T00:26:11.189" v="48" actId="2696"/>
        <pc:sldMkLst>
          <pc:docMk/>
          <pc:sldMk cId="648487592" sldId="668"/>
        </pc:sldMkLst>
      </pc:sldChg>
      <pc:sldChg chg="del">
        <pc:chgData name="Jorg Liebeherr" userId="4e70e616cda3882f" providerId="LiveId" clId="{2BF6F06E-0E1E-3445-85E1-D468DAB0F76F}" dt="2020-10-12T00:26:16.113" v="58" actId="2696"/>
        <pc:sldMkLst>
          <pc:docMk/>
          <pc:sldMk cId="3336672835" sldId="669"/>
        </pc:sldMkLst>
      </pc:sldChg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1314603462" sldId="673"/>
        </pc:sldMkLst>
        <pc:spChg chg="mod">
          <ac:chgData name="Jorg Liebeherr" userId="4e70e616cda3882f" providerId="LiveId" clId="{2BF6F06E-0E1E-3445-85E1-D468DAB0F76F}" dt="2020-10-12T16:40:11.777" v="142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314603462" sldId="673"/>
            <ac:spMk id="4" creationId="{48519B11-6D1E-0646-BA2F-FF6E8DBB39B2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314603462" sldId="673"/>
            <ac:spMk id="5" creationId="{25BDDFF7-C7BA-4145-A5FA-9D46974F14EF}"/>
          </ac:spMkLst>
        </pc:spChg>
      </pc:sldChg>
      <pc:sldChg chg="addSp delSp modSp add">
        <pc:chgData name="Jorg Liebeherr" userId="4e70e616cda3882f" providerId="LiveId" clId="{2BF6F06E-0E1E-3445-85E1-D468DAB0F76F}" dt="2020-10-12T19:00:33.774" v="4203" actId="20577"/>
        <pc:sldMkLst>
          <pc:docMk/>
          <pc:sldMk cId="3468770112" sldId="67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468770112" sldId="674"/>
            <ac:spMk id="2" creationId="{6E0B034D-891C-D34B-B255-E6357CC183B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468770112" sldId="674"/>
            <ac:spMk id="4" creationId="{8D248C30-DA7F-2E4E-9DB6-5D09F9F398F7}"/>
          </ac:spMkLst>
        </pc:spChg>
        <pc:spChg chg="mod">
          <ac:chgData name="Jorg Liebeherr" userId="4e70e616cda3882f" providerId="LiveId" clId="{2BF6F06E-0E1E-3445-85E1-D468DAB0F76F}" dt="2020-10-12T19:00:33.774" v="4203" actId="20577"/>
          <ac:spMkLst>
            <pc:docMk/>
            <pc:sldMk cId="3468770112" sldId="674"/>
            <ac:spMk id="258051" creationId="{1C2D0EF4-50CD-9B44-A5B7-B4E5A11FAFFF}"/>
          </ac:spMkLst>
        </pc:spChg>
      </pc:sldChg>
      <pc:sldChg chg="addSp delSp modSp add">
        <pc:chgData name="Jorg Liebeherr" userId="4e70e616cda3882f" providerId="LiveId" clId="{2BF6F06E-0E1E-3445-85E1-D468DAB0F76F}" dt="2020-10-12T18:59:55.242" v="4157" actId="20577"/>
        <pc:sldMkLst>
          <pc:docMk/>
          <pc:sldMk cId="3134965886" sldId="675"/>
        </pc:sldMkLst>
        <pc:spChg chg="add del mod">
          <ac:chgData name="Jorg Liebeherr" userId="4e70e616cda3882f" providerId="LiveId" clId="{2BF6F06E-0E1E-3445-85E1-D468DAB0F76F}" dt="2020-10-12T16:45:05.612" v="232" actId="478"/>
          <ac:spMkLst>
            <pc:docMk/>
            <pc:sldMk cId="3134965886" sldId="675"/>
            <ac:spMk id="3" creationId="{A70CF19C-5656-7244-9D17-92097551DEC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34965886" sldId="675"/>
            <ac:spMk id="4" creationId="{F6F2A59D-00EC-9D43-9D97-6A6290C9C603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34965886" sldId="675"/>
            <ac:spMk id="5" creationId="{D4EC8EC0-FBAA-1949-BDF7-901E5152C794}"/>
          </ac:spMkLst>
        </pc:spChg>
        <pc:spChg chg="add del mod">
          <ac:chgData name="Jorg Liebeherr" userId="4e70e616cda3882f" providerId="LiveId" clId="{2BF6F06E-0E1E-3445-85E1-D468DAB0F76F}" dt="2020-10-12T18:59:55.242" v="4157" actId="20577"/>
          <ac:spMkLst>
            <pc:docMk/>
            <pc:sldMk cId="3134965886" sldId="675"/>
            <ac:spMk id="301059" creationId="{93F07542-B1EC-7341-9411-1E4105647407}"/>
          </ac:spMkLst>
        </pc:spChg>
      </pc:sldChg>
      <pc:sldMasterChg chg="delSldLayout">
        <pc:chgData name="Jorg Liebeherr" userId="4e70e616cda3882f" providerId="LiveId" clId="{2BF6F06E-0E1E-3445-85E1-D468DAB0F76F}" dt="2020-10-12T00:26:11.208" v="51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2BF6F06E-0E1E-3445-85E1-D468DAB0F76F}" dt="2020-10-12T00:26:11.138" v="42" actId="2696"/>
          <pc:sldLayoutMkLst>
            <pc:docMk/>
            <pc:sldMasterMk cId="862253850" sldId="2147483648"/>
            <pc:sldLayoutMk cId="69337075" sldId="2147483660"/>
          </pc:sldLayoutMkLst>
        </pc:sldLayoutChg>
        <pc:sldLayoutChg chg="del">
          <pc:chgData name="Jorg Liebeherr" userId="4e70e616cda3882f" providerId="LiveId" clId="{2BF6F06E-0E1E-3445-85E1-D468DAB0F76F}" dt="2020-10-12T00:26:11.208" v="51" actId="2696"/>
          <pc:sldLayoutMkLst>
            <pc:docMk/>
            <pc:sldMasterMk cId="862253850" sldId="2147483648"/>
            <pc:sldLayoutMk cId="4013620035" sldId="2147483661"/>
          </pc:sldLayoutMkLst>
        </pc:sldLayoutChg>
      </pc:sldMasterChg>
    </pc:docChg>
  </pc:docChgLst>
  <pc:docChgLst>
    <pc:chgData name="Jorg Liebeherr" userId="4e70e616cda3882f" providerId="LiveId" clId="{08D8A4BA-143E-C241-8089-E0E90D9A1021}"/>
    <pc:docChg chg="undo redo custSel addSld delSld modSld">
      <pc:chgData name="Jorg Liebeherr" userId="4e70e616cda3882f" providerId="LiveId" clId="{08D8A4BA-143E-C241-8089-E0E90D9A1021}" dt="2020-10-14T12:24:23.077" v="592"/>
      <pc:docMkLst>
        <pc:docMk/>
      </pc:docMkLst>
      <pc:sldChg chg="modSp">
        <pc:chgData name="Jorg Liebeherr" userId="4e70e616cda3882f" providerId="LiveId" clId="{08D8A4BA-143E-C241-8089-E0E90D9A1021}" dt="2020-10-13T19:22:27.622" v="76" actId="20577"/>
        <pc:sldMkLst>
          <pc:docMk/>
          <pc:sldMk cId="932342642" sldId="256"/>
        </pc:sldMkLst>
        <pc:spChg chg="mod">
          <ac:chgData name="Jorg Liebeherr" userId="4e70e616cda3882f" providerId="LiveId" clId="{08D8A4BA-143E-C241-8089-E0E90D9A1021}" dt="2020-10-13T19:22:27.622" v="76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del">
        <pc:chgData name="Jorg Liebeherr" userId="4e70e616cda3882f" providerId="LiveId" clId="{08D8A4BA-143E-C241-8089-E0E90D9A1021}" dt="2020-10-13T19:21:42.033" v="12" actId="2696"/>
        <pc:sldMkLst>
          <pc:docMk/>
          <pc:sldMk cId="1564594489" sldId="376"/>
        </pc:sldMkLst>
      </pc:sldChg>
      <pc:sldChg chg="del">
        <pc:chgData name="Jorg Liebeherr" userId="4e70e616cda3882f" providerId="LiveId" clId="{08D8A4BA-143E-C241-8089-E0E90D9A1021}" dt="2020-10-13T19:21:42.340" v="26" actId="2696"/>
        <pc:sldMkLst>
          <pc:docMk/>
          <pc:sldMk cId="2565180842" sldId="398"/>
        </pc:sldMkLst>
      </pc:sldChg>
      <pc:sldChg chg="modSp add">
        <pc:chgData name="Jorg Liebeherr" userId="4e70e616cda3882f" providerId="LiveId" clId="{08D8A4BA-143E-C241-8089-E0E90D9A1021}" dt="2020-10-13T21:19:32.278" v="569" actId="207"/>
        <pc:sldMkLst>
          <pc:docMk/>
          <pc:sldMk cId="1809238200" sldId="400"/>
        </pc:sldMkLst>
        <pc:spChg chg="mod">
          <ac:chgData name="Jorg Liebeherr" userId="4e70e616cda3882f" providerId="LiveId" clId="{08D8A4BA-143E-C241-8089-E0E90D9A1021}" dt="2020-10-13T21:19:32.278" v="569" actId="207"/>
          <ac:spMkLst>
            <pc:docMk/>
            <pc:sldMk cId="1809238200" sldId="400"/>
            <ac:spMk id="263171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6:01.021" v="470" actId="20577"/>
        <pc:sldMkLst>
          <pc:docMk/>
          <pc:sldMk cId="622629765" sldId="401"/>
        </pc:sldMkLst>
        <pc:spChg chg="mod">
          <ac:chgData name="Jorg Liebeherr" userId="4e70e616cda3882f" providerId="LiveId" clId="{08D8A4BA-143E-C241-8089-E0E90D9A1021}" dt="2020-10-13T21:16:01.021" v="47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049" v="13" actId="2696"/>
        <pc:sldMkLst>
          <pc:docMk/>
          <pc:sldMk cId="2473091420" sldId="407"/>
        </pc:sldMkLst>
      </pc:sldChg>
      <pc:sldChg chg="add del">
        <pc:chgData name="Jorg Liebeherr" userId="4e70e616cda3882f" providerId="LiveId" clId="{08D8A4BA-143E-C241-8089-E0E90D9A1021}" dt="2020-10-13T21:19:43.632" v="570" actId="2696"/>
        <pc:sldMkLst>
          <pc:docMk/>
          <pc:sldMk cId="3882522008" sldId="417"/>
        </pc:sldMkLst>
      </pc:sldChg>
      <pc:sldChg chg="modSp add">
        <pc:chgData name="Jorg Liebeherr" userId="4e70e616cda3882f" providerId="LiveId" clId="{08D8A4BA-143E-C241-8089-E0E90D9A1021}" dt="2020-10-13T19:27:04.361" v="112" actId="20577"/>
        <pc:sldMkLst>
          <pc:docMk/>
          <pc:sldMk cId="3850729491" sldId="418"/>
        </pc:sldMkLst>
        <pc:spChg chg="mod">
          <ac:chgData name="Jorg Liebeherr" userId="4e70e616cda3882f" providerId="LiveId" clId="{08D8A4BA-143E-C241-8089-E0E90D9A1021}" dt="2020-10-13T19:27:04.361" v="112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50" v="27" actId="2696"/>
        <pc:sldMkLst>
          <pc:docMk/>
          <pc:sldMk cId="3146025217" sldId="419"/>
        </pc:sldMkLst>
      </pc:sldChg>
      <pc:sldChg chg="del">
        <pc:chgData name="Jorg Liebeherr" userId="4e70e616cda3882f" providerId="LiveId" clId="{08D8A4BA-143E-C241-8089-E0E90D9A1021}" dt="2020-10-13T19:21:42.269" v="21" actId="2696"/>
        <pc:sldMkLst>
          <pc:docMk/>
          <pc:sldMk cId="2555304019" sldId="420"/>
        </pc:sldMkLst>
      </pc:sldChg>
      <pc:sldChg chg="del">
        <pc:chgData name="Jorg Liebeherr" userId="4e70e616cda3882f" providerId="LiveId" clId="{08D8A4BA-143E-C241-8089-E0E90D9A1021}" dt="2020-10-13T19:21:42.287" v="22" actId="2696"/>
        <pc:sldMkLst>
          <pc:docMk/>
          <pc:sldMk cId="744561639" sldId="421"/>
        </pc:sldMkLst>
      </pc:sldChg>
      <pc:sldChg chg="del">
        <pc:chgData name="Jorg Liebeherr" userId="4e70e616cda3882f" providerId="LiveId" clId="{08D8A4BA-143E-C241-8089-E0E90D9A1021}" dt="2020-10-13T19:21:42.300" v="23" actId="2696"/>
        <pc:sldMkLst>
          <pc:docMk/>
          <pc:sldMk cId="154250669" sldId="422"/>
        </pc:sldMkLst>
      </pc:sldChg>
      <pc:sldChg chg="del">
        <pc:chgData name="Jorg Liebeherr" userId="4e70e616cda3882f" providerId="LiveId" clId="{08D8A4BA-143E-C241-8089-E0E90D9A1021}" dt="2020-10-13T19:21:42.096" v="16" actId="2696"/>
        <pc:sldMkLst>
          <pc:docMk/>
          <pc:sldMk cId="1294249808" sldId="425"/>
        </pc:sldMkLst>
      </pc:sldChg>
      <pc:sldChg chg="del">
        <pc:chgData name="Jorg Liebeherr" userId="4e70e616cda3882f" providerId="LiveId" clId="{08D8A4BA-143E-C241-8089-E0E90D9A1021}" dt="2020-10-13T19:21:42.162" v="17" actId="2696"/>
        <pc:sldMkLst>
          <pc:docMk/>
          <pc:sldMk cId="1936544943" sldId="426"/>
        </pc:sldMkLst>
      </pc:sldChg>
      <pc:sldChg chg="del">
        <pc:chgData name="Jorg Liebeherr" userId="4e70e616cda3882f" providerId="LiveId" clId="{08D8A4BA-143E-C241-8089-E0E90D9A1021}" dt="2020-10-13T19:21:42.252" v="20" actId="2696"/>
        <pc:sldMkLst>
          <pc:docMk/>
          <pc:sldMk cId="14102403" sldId="427"/>
        </pc:sldMkLst>
      </pc:sldChg>
      <pc:sldChg chg="del">
        <pc:chgData name="Jorg Liebeherr" userId="4e70e616cda3882f" providerId="LiveId" clId="{08D8A4BA-143E-C241-8089-E0E90D9A1021}" dt="2020-10-13T19:21:42.221" v="18" actId="2696"/>
        <pc:sldMkLst>
          <pc:docMk/>
          <pc:sldMk cId="26953269" sldId="428"/>
        </pc:sldMkLst>
      </pc:sldChg>
      <pc:sldChg chg="del">
        <pc:chgData name="Jorg Liebeherr" userId="4e70e616cda3882f" providerId="LiveId" clId="{08D8A4BA-143E-C241-8089-E0E90D9A1021}" dt="2020-10-13T19:21:42.330" v="25" actId="2696"/>
        <pc:sldMkLst>
          <pc:docMk/>
          <pc:sldMk cId="42229749" sldId="430"/>
        </pc:sldMkLst>
      </pc:sldChg>
      <pc:sldChg chg="modSp add">
        <pc:chgData name="Jorg Liebeherr" userId="4e70e616cda3882f" providerId="LiveId" clId="{08D8A4BA-143E-C241-8089-E0E90D9A1021}" dt="2020-10-13T20:11:43.193" v="133" actId="20577"/>
        <pc:sldMkLst>
          <pc:docMk/>
          <pc:sldMk cId="2902670613" sldId="431"/>
        </pc:sldMkLst>
        <pc:spChg chg="mod">
          <ac:chgData name="Jorg Liebeherr" userId="4e70e616cda3882f" providerId="LiveId" clId="{08D8A4BA-143E-C241-8089-E0E90D9A1021}" dt="2020-10-13T20:11:43.193" v="133" actId="20577"/>
          <ac:spMkLst>
            <pc:docMk/>
            <pc:sldMk cId="2902670613" sldId="431"/>
            <ac:spMk id="313347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7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8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404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20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36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52" creationId="{00000000-0000-0000-0000-000000000000}"/>
          </ac:grpSpMkLst>
        </pc:grpChg>
      </pc:sldChg>
      <pc:sldChg chg="modSp add">
        <pc:chgData name="Jorg Liebeherr" userId="4e70e616cda3882f" providerId="LiveId" clId="{08D8A4BA-143E-C241-8089-E0E90D9A1021}" dt="2020-10-13T20:15:23.643" v="197" actId="20577"/>
        <pc:sldMkLst>
          <pc:docMk/>
          <pc:sldMk cId="1189009421" sldId="432"/>
        </pc:sldMkLst>
        <pc:spChg chg="mod">
          <ac:chgData name="Jorg Liebeherr" userId="4e70e616cda3882f" providerId="LiveId" clId="{08D8A4BA-143E-C241-8089-E0E90D9A1021}" dt="2020-10-13T20:15:23.643" v="197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19" v="24" actId="2696"/>
        <pc:sldMkLst>
          <pc:docMk/>
          <pc:sldMk cId="847195202" sldId="433"/>
        </pc:sldMkLst>
      </pc:sldChg>
      <pc:sldChg chg="del">
        <pc:chgData name="Jorg Liebeherr" userId="4e70e616cda3882f" providerId="LiveId" clId="{08D8A4BA-143E-C241-8089-E0E90D9A1021}" dt="2020-10-13T19:21:41.998" v="10" actId="2696"/>
        <pc:sldMkLst>
          <pc:docMk/>
          <pc:sldMk cId="2068487747" sldId="435"/>
        </pc:sldMkLst>
      </pc:sldChg>
      <pc:sldChg chg="del">
        <pc:chgData name="Jorg Liebeherr" userId="4e70e616cda3882f" providerId="LiveId" clId="{08D8A4BA-143E-C241-8089-E0E90D9A1021}" dt="2020-10-13T19:21:42.065" v="14" actId="2696"/>
        <pc:sldMkLst>
          <pc:docMk/>
          <pc:sldMk cId="3531554328" sldId="436"/>
        </pc:sldMkLst>
      </pc:sldChg>
      <pc:sldChg chg="del">
        <pc:chgData name="Jorg Liebeherr" userId="4e70e616cda3882f" providerId="LiveId" clId="{08D8A4BA-143E-C241-8089-E0E90D9A1021}" dt="2020-10-13T19:21:41.970" v="9" actId="2696"/>
        <pc:sldMkLst>
          <pc:docMk/>
          <pc:sldMk cId="2552036490" sldId="437"/>
        </pc:sldMkLst>
      </pc:sldChg>
      <pc:sldChg chg="del">
        <pc:chgData name="Jorg Liebeherr" userId="4e70e616cda3882f" providerId="LiveId" clId="{08D8A4BA-143E-C241-8089-E0E90D9A1021}" dt="2020-10-13T19:21:42.014" v="11" actId="2696"/>
        <pc:sldMkLst>
          <pc:docMk/>
          <pc:sldMk cId="3603446284" sldId="438"/>
        </pc:sldMkLst>
      </pc:sldChg>
      <pc:sldChg chg="del">
        <pc:chgData name="Jorg Liebeherr" userId="4e70e616cda3882f" providerId="LiveId" clId="{08D8A4BA-143E-C241-8089-E0E90D9A1021}" dt="2020-10-13T19:21:42.082" v="15" actId="2696"/>
        <pc:sldMkLst>
          <pc:docMk/>
          <pc:sldMk cId="1604433382" sldId="439"/>
        </pc:sldMkLst>
      </pc:sldChg>
      <pc:sldChg chg="del">
        <pc:chgData name="Jorg Liebeherr" userId="4e70e616cda3882f" providerId="LiveId" clId="{08D8A4BA-143E-C241-8089-E0E90D9A1021}" dt="2020-10-13T19:21:42.240" v="19" actId="2696"/>
        <pc:sldMkLst>
          <pc:docMk/>
          <pc:sldMk cId="1558008915" sldId="440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2687263059" sldId="441"/>
        </pc:sldMkLst>
      </pc:sldChg>
      <pc:sldChg chg="modSp add">
        <pc:chgData name="Jorg Liebeherr" userId="4e70e616cda3882f" providerId="LiveId" clId="{08D8A4BA-143E-C241-8089-E0E90D9A1021}" dt="2020-10-13T19:21:34.671" v="6" actId="27636"/>
        <pc:sldMkLst>
          <pc:docMk/>
          <pc:sldMk cId="3520644107" sldId="442"/>
        </pc:sldMkLst>
        <pc:spChg chg="mod">
          <ac:chgData name="Jorg Liebeherr" userId="4e70e616cda3882f" providerId="LiveId" clId="{08D8A4BA-143E-C241-8089-E0E90D9A1021}" dt="2020-10-13T19:21:34.671" v="6" actId="27636"/>
          <ac:spMkLst>
            <pc:docMk/>
            <pc:sldMk cId="3520644107" sldId="442"/>
            <ac:spMk id="327682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899790980" sldId="443"/>
        </pc:sldMkLst>
      </pc:sldChg>
      <pc:sldChg chg="modSp add">
        <pc:chgData name="Jorg Liebeherr" userId="4e70e616cda3882f" providerId="LiveId" clId="{08D8A4BA-143E-C241-8089-E0E90D9A1021}" dt="2020-10-13T21:15:16.763" v="465" actId="207"/>
        <pc:sldMkLst>
          <pc:docMk/>
          <pc:sldMk cId="2744502462" sldId="444"/>
        </pc:sldMkLst>
        <pc:spChg chg="mod">
          <ac:chgData name="Jorg Liebeherr" userId="4e70e616cda3882f" providerId="LiveId" clId="{08D8A4BA-143E-C241-8089-E0E90D9A1021}" dt="2020-10-13T21:15:16.763" v="465" actId="20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4:38.902" v="460" actId="207"/>
        <pc:sldMkLst>
          <pc:docMk/>
          <pc:sldMk cId="512922229" sldId="445"/>
        </pc:sldMkLst>
        <pc:spChg chg="mod">
          <ac:chgData name="Jorg Liebeherr" userId="4e70e616cda3882f" providerId="LiveId" clId="{08D8A4BA-143E-C241-8089-E0E90D9A1021}" dt="2020-10-13T21:14:38.902" v="460" actId="20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51.425" v="439" actId="1076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23.522" v="434" actId="1076"/>
          <ac:spMkLst>
            <pc:docMk/>
            <pc:sldMk cId="512922229" sldId="445"/>
            <ac:spMk id="33588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4.914" v="443" actId="1076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2.674" v="442" actId="1076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28.572" v="453" actId="1076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34.276" v="454" actId="1076"/>
          <ac:spMkLst>
            <pc:docMk/>
            <pc:sldMk cId="512922229" sldId="445"/>
            <ac:spMk id="33592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59.277" v="447" actId="1076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3.317" v="448" actId="1076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4.677" v="451" actId="1076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7.643" v="449" actId="1076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0.842" v="450" actId="1076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7.837" v="452" actId="1076"/>
          <ac:spMkLst>
            <pc:docMk/>
            <pc:sldMk cId="512922229" sldId="445"/>
            <ac:spMk id="335962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21:12:45.100" v="444" actId="1076"/>
          <ac:grpSpMkLst>
            <pc:docMk/>
            <pc:sldMk cId="512922229" sldId="445"/>
            <ac:grpSpMk id="335950" creationId="{00000000-0000-0000-0000-000000000000}"/>
          </ac:grpSpMkLst>
        </pc:grpChg>
      </pc:sldChg>
      <pc:sldChg chg="add del">
        <pc:chgData name="Jorg Liebeherr" userId="4e70e616cda3882f" providerId="LiveId" clId="{08D8A4BA-143E-C241-8089-E0E90D9A1021}" dt="2020-10-13T21:19:44.436" v="571" actId="2696"/>
        <pc:sldMkLst>
          <pc:docMk/>
          <pc:sldMk cId="1023916429" sldId="447"/>
        </pc:sldMkLst>
      </pc:sldChg>
      <pc:sldChg chg="modSp add del">
        <pc:chgData name="Jorg Liebeherr" userId="4e70e616cda3882f" providerId="LiveId" clId="{08D8A4BA-143E-C241-8089-E0E90D9A1021}" dt="2020-10-13T21:19:45.160" v="572" actId="2696"/>
        <pc:sldMkLst>
          <pc:docMk/>
          <pc:sldMk cId="2326188529" sldId="448"/>
        </pc:sldMkLst>
        <pc:spChg chg="mod">
          <ac:chgData name="Jorg Liebeherr" userId="4e70e616cda3882f" providerId="LiveId" clId="{08D8A4BA-143E-C241-8089-E0E90D9A1021}" dt="2020-10-13T19:21:34.503" v="3" actId="27636"/>
          <ac:spMkLst>
            <pc:docMk/>
            <pc:sldMk cId="2326188529" sldId="448"/>
            <ac:spMk id="349187" creationId="{00000000-0000-0000-0000-000000000000}"/>
          </ac:spMkLst>
        </pc:spChg>
      </pc:sldChg>
      <pc:sldChg chg="add del">
        <pc:chgData name="Jorg Liebeherr" userId="4e70e616cda3882f" providerId="LiveId" clId="{08D8A4BA-143E-C241-8089-E0E90D9A1021}" dt="2020-10-13T21:19:46.931" v="573" actId="2696"/>
        <pc:sldMkLst>
          <pc:docMk/>
          <pc:sldMk cId="535132118" sldId="449"/>
        </pc:sldMkLst>
      </pc:sldChg>
      <pc:sldChg chg="del">
        <pc:chgData name="Jorg Liebeherr" userId="4e70e616cda3882f" providerId="LiveId" clId="{08D8A4BA-143E-C241-8089-E0E90D9A1021}" dt="2020-10-13T19:21:41.929" v="7" actId="2696"/>
        <pc:sldMkLst>
          <pc:docMk/>
          <pc:sldMk cId="3468770112" sldId="674"/>
        </pc:sldMkLst>
      </pc:sldChg>
      <pc:sldChg chg="del">
        <pc:chgData name="Jorg Liebeherr" userId="4e70e616cda3882f" providerId="LiveId" clId="{08D8A4BA-143E-C241-8089-E0E90D9A1021}" dt="2020-10-13T19:21:41.946" v="8" actId="2696"/>
        <pc:sldMkLst>
          <pc:docMk/>
          <pc:sldMk cId="3134965886" sldId="675"/>
        </pc:sldMkLst>
      </pc:sldChg>
      <pc:sldChg chg="add">
        <pc:chgData name="Jorg Liebeherr" userId="4e70e616cda3882f" providerId="LiveId" clId="{08D8A4BA-143E-C241-8089-E0E90D9A1021}" dt="2020-10-13T19:18:49.939" v="0"/>
        <pc:sldMkLst>
          <pc:docMk/>
          <pc:sldMk cId="1209120285" sldId="676"/>
        </pc:sldMkLst>
      </pc:sldChg>
      <pc:sldChg chg="add del">
        <pc:chgData name="Jorg Liebeherr" userId="4e70e616cda3882f" providerId="LiveId" clId="{08D8A4BA-143E-C241-8089-E0E90D9A1021}" dt="2020-10-13T19:23:04.938" v="77" actId="2696"/>
        <pc:sldMkLst>
          <pc:docMk/>
          <pc:sldMk cId="3958388750" sldId="677"/>
        </pc:sldMkLst>
      </pc:sldChg>
      <pc:sldChg chg="modSp add">
        <pc:chgData name="Jorg Liebeherr" userId="4e70e616cda3882f" providerId="LiveId" clId="{08D8A4BA-143E-C241-8089-E0E90D9A1021}" dt="2020-10-13T20:09:30.839" v="114" actId="27636"/>
        <pc:sldMkLst>
          <pc:docMk/>
          <pc:sldMk cId="2546380564" sldId="678"/>
        </pc:sldMkLst>
        <pc:spChg chg="mod">
          <ac:chgData name="Jorg Liebeherr" userId="4e70e616cda3882f" providerId="LiveId" clId="{08D8A4BA-143E-C241-8089-E0E90D9A1021}" dt="2020-10-13T20:09:30.839" v="114" actId="27636"/>
          <ac:spMkLst>
            <pc:docMk/>
            <pc:sldMk cId="2546380564" sldId="678"/>
            <ac:spMk id="307203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5:50.044" v="200" actId="207"/>
        <pc:sldMkLst>
          <pc:docMk/>
          <pc:sldMk cId="3392660767" sldId="679"/>
        </pc:sldMkLst>
        <pc:spChg chg="mod">
          <ac:chgData name="Jorg Liebeherr" userId="4e70e616cda3882f" providerId="LiveId" clId="{08D8A4BA-143E-C241-8089-E0E90D9A1021}" dt="2020-10-13T20:15:50.044" v="200" actId="207"/>
          <ac:spMkLst>
            <pc:docMk/>
            <pc:sldMk cId="3392660767" sldId="679"/>
            <ac:spMk id="3205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15:37.147" v="198" actId="1076"/>
          <ac:spMkLst>
            <pc:docMk/>
            <pc:sldMk cId="3392660767" sldId="679"/>
            <ac:spMk id="320521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234290275" sldId="680"/>
        </pc:sldMkLst>
      </pc:sldChg>
      <pc:sldChg chg="modSp add">
        <pc:chgData name="Jorg Liebeherr" userId="4e70e616cda3882f" providerId="LiveId" clId="{08D8A4BA-143E-C241-8089-E0E90D9A1021}" dt="2020-10-13T21:22:17.033" v="587" actId="20577"/>
        <pc:sldMkLst>
          <pc:docMk/>
          <pc:sldMk cId="650618127" sldId="681"/>
        </pc:sldMkLst>
        <pc:spChg chg="mod">
          <ac:chgData name="Jorg Liebeherr" userId="4e70e616cda3882f" providerId="LiveId" clId="{08D8A4BA-143E-C241-8089-E0E90D9A1021}" dt="2020-10-13T21:21:48.711" v="585" actId="207"/>
          <ac:spMkLst>
            <pc:docMk/>
            <pc:sldMk cId="650618127" sldId="681"/>
            <ac:spMk id="28980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2:17.033" v="587" actId="20577"/>
          <ac:spMkLst>
            <pc:docMk/>
            <pc:sldMk cId="650618127" sldId="681"/>
            <ac:spMk id="289817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4T12:24:23.077" v="592"/>
        <pc:sldMkLst>
          <pc:docMk/>
          <pc:sldMk cId="641742809" sldId="682"/>
        </pc:sldMkLst>
        <pc:graphicFrameChg chg="add del">
          <ac:chgData name="Jorg Liebeherr" userId="4e70e616cda3882f" providerId="LiveId" clId="{08D8A4BA-143E-C241-8089-E0E90D9A1021}" dt="2020-10-14T12:24:23.077" v="592"/>
          <ac:graphicFrameMkLst>
            <pc:docMk/>
            <pc:sldMk cId="641742809" sldId="682"/>
            <ac:graphicFrameMk id="7" creationId="{7E068CF8-71AE-204E-A279-2E5C82AD3D2D}"/>
          </ac:graphicFrameMkLst>
        </pc:graphicFrameChg>
        <pc:graphicFrameChg chg="mod">
          <ac:chgData name="Jorg Liebeherr" userId="4e70e616cda3882f" providerId="LiveId" clId="{08D8A4BA-143E-C241-8089-E0E90D9A1021}" dt="2020-10-14T12:24:10.116" v="590" actId="1035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068895278" sldId="683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766727118" sldId="684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751849523" sldId="685"/>
        </pc:sldMkLst>
      </pc:sldChg>
      <pc:sldChg chg="modSp add">
        <pc:chgData name="Jorg Liebeherr" userId="4e70e616cda3882f" providerId="LiveId" clId="{08D8A4BA-143E-C241-8089-E0E90D9A1021}" dt="2020-10-13T19:21:34.665" v="5" actId="27636"/>
        <pc:sldMkLst>
          <pc:docMk/>
          <pc:sldMk cId="1198737905" sldId="686"/>
        </pc:sldMkLst>
        <pc:spChg chg="mod">
          <ac:chgData name="Jorg Liebeherr" userId="4e70e616cda3882f" providerId="LiveId" clId="{08D8A4BA-143E-C241-8089-E0E90D9A1021}" dt="2020-10-13T19:21:34.665" v="5" actId="27636"/>
          <ac:spMkLst>
            <pc:docMk/>
            <pc:sldMk cId="1198737905" sldId="686"/>
            <ac:spMk id="316419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9:11.490" v="243" actId="108"/>
        <pc:sldMkLst>
          <pc:docMk/>
          <pc:sldMk cId="3531897751" sldId="687"/>
        </pc:sldMkLst>
        <pc:spChg chg="mod">
          <ac:chgData name="Jorg Liebeherr" userId="4e70e616cda3882f" providerId="LiveId" clId="{08D8A4BA-143E-C241-8089-E0E90D9A1021}" dt="2020-10-13T20:19:11.490" v="243" actId="108"/>
          <ac:spMkLst>
            <pc:docMk/>
            <pc:sldMk cId="3531897751" sldId="687"/>
            <ac:spMk id="2" creationId="{32F5FC63-CAFE-2548-A2F8-12C586199918}"/>
          </ac:spMkLst>
        </pc:s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07425825" sldId="688"/>
        </pc:sldMkLst>
      </pc:sldChg>
      <pc:sldChg chg="modSp add">
        <pc:chgData name="Jorg Liebeherr" userId="4e70e616cda3882f" providerId="LiveId" clId="{08D8A4BA-143E-C241-8089-E0E90D9A1021}" dt="2020-10-13T20:26:18.016" v="339" actId="207"/>
        <pc:sldMkLst>
          <pc:docMk/>
          <pc:sldMk cId="3993780183" sldId="689"/>
        </pc:sldMkLst>
        <pc:spChg chg="mod">
          <ac:chgData name="Jorg Liebeherr" userId="4e70e616cda3882f" providerId="LiveId" clId="{08D8A4BA-143E-C241-8089-E0E90D9A1021}" dt="2020-10-13T20:21:15.674" v="277" actId="20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6:18.016" v="339" actId="207"/>
          <ac:spMkLst>
            <pc:docMk/>
            <pc:sldMk cId="3993780183" sldId="689"/>
            <ac:spMk id="283651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3T20:30:08.298" v="369"/>
        <pc:sldMkLst>
          <pc:docMk/>
          <pc:sldMk cId="981065913" sldId="690"/>
        </pc:sldMkLst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2" creationId="{F92D6BF7-BE23-5948-826A-7DD65277397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3" creationId="{DDEFE835-C789-BF49-B57D-E43CD828012F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4" creationId="{FDDF12B6-F4C2-664F-BE05-B293D8E5795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5" creationId="{ADBAB9D5-8FD3-7740-9351-428267523F2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6" creationId="{80A1E258-C288-0C45-A5C5-092C5D44AF2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7" creationId="{E131E7AC-ABA7-0349-A9AC-E35DA13B11A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6" creationId="{7C5EA9EE-642A-324D-96C7-CA667570D52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7" creationId="{CF734BF1-19B4-1144-A9E3-60AE38DA329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8" creationId="{19D89691-3677-6D48-9A73-CB0B52670E4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9" creationId="{70F51DF8-E59A-C747-B863-522E73A98CE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2" creationId="{5E0717CB-16BB-974F-887A-374BE4A4BBA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3" creationId="{1B2BA084-F5B8-E246-A1B2-AC18983D52C7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4" creationId="{AECAEE3D-43CC-9544-8D37-4AC96040F86C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5" creationId="{34162632-AC3B-2941-96E1-F5DB68D68CD3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6" creationId="{8D443E33-2996-FD46-B085-F2884F2C99F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7" creationId="{7F9DED22-133C-4A46-A59F-68C064B0BB94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3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4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29:50.852" v="362" actId="164"/>
          <ac:grpSpMkLst>
            <pc:docMk/>
            <pc:sldMk cId="981065913" sldId="690"/>
            <ac:grpSpMk id="2" creationId="{6FD6DCA6-DF8F-264D-ACB2-023E300B5647}"/>
          </ac:grpSpMkLst>
        </pc:grpChg>
        <pc:grpChg chg="add del mod">
          <ac:chgData name="Jorg Liebeherr" userId="4e70e616cda3882f" providerId="LiveId" clId="{08D8A4BA-143E-C241-8089-E0E90D9A1021}" dt="2020-10-13T20:30:08.298" v="369"/>
          <ac:grpSpMkLst>
            <pc:docMk/>
            <pc:sldMk cId="981065913" sldId="690"/>
            <ac:grpSpMk id="31" creationId="{FAB11304-46CD-2E4C-B2B1-4BF574865E23}"/>
          </ac:grpSpMkLst>
        </pc:grp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5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6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8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9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0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1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2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8" creationId="{00000000-0000-0000-0000-000000000000}"/>
          </ac:cxnSpMkLst>
        </pc:cxnChg>
      </pc:sldChg>
      <pc:sldChg chg="addSp modSp add">
        <pc:chgData name="Jorg Liebeherr" userId="4e70e616cda3882f" providerId="LiveId" clId="{08D8A4BA-143E-C241-8089-E0E90D9A1021}" dt="2020-10-13T20:32:51.506" v="432" actId="14100"/>
        <pc:sldMkLst>
          <pc:docMk/>
          <pc:sldMk cId="3479804396" sldId="691"/>
        </pc:sldMkLst>
        <pc:spChg chg="add mod">
          <ac:chgData name="Jorg Liebeherr" userId="4e70e616cda3882f" providerId="LiveId" clId="{08D8A4BA-143E-C241-8089-E0E90D9A1021}" dt="2020-10-13T20:31:45.216" v="384" actId="14100"/>
          <ac:spMkLst>
            <pc:docMk/>
            <pc:sldMk cId="3479804396" sldId="691"/>
            <ac:spMk id="2" creationId="{16D5C8CD-ACC9-1B41-9C37-04D72967AD33}"/>
          </ac:spMkLst>
        </pc:spChg>
        <pc:spChg chg="mod">
          <ac:chgData name="Jorg Liebeherr" userId="4e70e616cda3882f" providerId="LiveId" clId="{08D8A4BA-143E-C241-8089-E0E90D9A1021}" dt="2020-10-13T20:31:09.719" v="379" actId="1076"/>
          <ac:spMkLst>
            <pc:docMk/>
            <pc:sldMk cId="3479804396" sldId="691"/>
            <ac:spMk id="34918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44.212" v="431" actId="20577"/>
          <ac:spMkLst>
            <pc:docMk/>
            <pc:sldMk cId="3479804396" sldId="691"/>
            <ac:spMk id="34918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51.506" v="432" actId="14100"/>
          <ac:spMkLst>
            <pc:docMk/>
            <pc:sldMk cId="3479804396" sldId="691"/>
            <ac:spMk id="34918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26.349" v="360" actId="1076"/>
          <ac:spMkLst>
            <pc:docMk/>
            <pc:sldMk cId="3479804396" sldId="691"/>
            <ac:spMk id="34919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19.931" v="412" actId="1038"/>
          <ac:spMkLst>
            <pc:docMk/>
            <pc:sldMk cId="3479804396" sldId="691"/>
            <ac:spMk id="349191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31:48.240" v="385" actId="1076"/>
          <ac:grpSpMkLst>
            <pc:docMk/>
            <pc:sldMk cId="3479804396" sldId="691"/>
            <ac:grpSpMk id="9" creationId="{53E45984-1ACB-CC4D-9F93-8D11351B7A07}"/>
          </ac:grpSpMkLst>
        </pc:gr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4639647" sldId="692"/>
        </pc:sldMkLst>
      </pc:sldChg>
    </pc:docChg>
  </pc:docChgLst>
  <pc:docChgLst>
    <pc:chgData name="Jorg Liebeherr" userId="4e70e616cda3882f" providerId="LiveId" clId="{23FDCF0A-5726-C846-A2A8-39EF3A7F547A}"/>
    <pc:docChg chg="undo custSel addSld delSld modSld sldOrd">
      <pc:chgData name="Jorg Liebeherr" userId="4e70e616cda3882f" providerId="LiveId" clId="{23FDCF0A-5726-C846-A2A8-39EF3A7F547A}" dt="2020-10-21T15:12:28.361" v="3216" actId="20577"/>
      <pc:docMkLst>
        <pc:docMk/>
      </pc:docMkLst>
      <pc:sldChg chg="addSp delSp modSp">
        <pc:chgData name="Jorg Liebeherr" userId="4e70e616cda3882f" providerId="LiveId" clId="{23FDCF0A-5726-C846-A2A8-39EF3A7F547A}" dt="2020-10-20T18:08:20.687" v="2712"/>
        <pc:sldMkLst>
          <pc:docMk/>
          <pc:sldMk cId="932342642" sldId="256"/>
        </pc:sldMkLst>
        <pc:spChg chg="mod">
          <ac:chgData name="Jorg Liebeherr" userId="4e70e616cda3882f" providerId="LiveId" clId="{23FDCF0A-5726-C846-A2A8-39EF3A7F547A}" dt="2020-10-16T14:37:53.350" v="64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932342642" sldId="256"/>
            <ac:spMk id="6" creationId="{74F95170-33E9-498D-BFDD-EDA41CB52723}"/>
          </ac:spMkLst>
        </pc:spChg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932342642" sldId="256"/>
            <ac:spMk id="7" creationId="{C2DF33B9-2330-3643-AFF6-52812035BDA4}"/>
          </ac:spMkLst>
        </pc:spChg>
      </pc:sldChg>
      <pc:sldChg chg="addSp delSp modSp add">
        <pc:chgData name="Jorg Liebeherr" userId="4e70e616cda3882f" providerId="LiveId" clId="{23FDCF0A-5726-C846-A2A8-39EF3A7F547A}" dt="2020-10-20T18:08:20.687" v="2712"/>
        <pc:sldMkLst>
          <pc:docMk/>
          <pc:sldMk cId="2277485999" sldId="273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2277485999" sldId="273"/>
            <ac:spMk id="2" creationId="{8566C55B-669D-4D44-8CA7-18678C158881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2277485999" sldId="273"/>
            <ac:spMk id="31745" creationId="{ACD20E81-FFC7-E44F-91ED-FCD6812D8611}"/>
          </ac:spMkLst>
        </pc:spChg>
        <pc:graphicFrameChg chg="mod">
          <ac:chgData name="Jorg Liebeherr" userId="4e70e616cda3882f" providerId="LiveId" clId="{23FDCF0A-5726-C846-A2A8-39EF3A7F547A}" dt="2020-10-16T18:44:11.293" v="1808" actId="1076"/>
          <ac:graphicFrameMkLst>
            <pc:docMk/>
            <pc:sldMk cId="2277485999" sldId="273"/>
            <ac:graphicFrameMk id="31748" creationId="{E20553F4-3323-6440-8876-DD8925C618BC}"/>
          </ac:graphicFrameMkLst>
        </pc:graphicFrameChg>
      </pc:sldChg>
      <pc:sldChg chg="add del">
        <pc:chgData name="Jorg Liebeherr" userId="4e70e616cda3882f" providerId="LiveId" clId="{23FDCF0A-5726-C846-A2A8-39EF3A7F547A}" dt="2020-10-20T16:03:20.698" v="2019" actId="2696"/>
        <pc:sldMkLst>
          <pc:docMk/>
          <pc:sldMk cId="397790711" sldId="276"/>
        </pc:sldMkLst>
      </pc:sldChg>
      <pc:sldChg chg="modSp add del">
        <pc:chgData name="Jorg Liebeherr" userId="4e70e616cda3882f" providerId="LiveId" clId="{23FDCF0A-5726-C846-A2A8-39EF3A7F547A}" dt="2020-10-16T18:39:35.657" v="1781" actId="2696"/>
        <pc:sldMkLst>
          <pc:docMk/>
          <pc:sldMk cId="4001154101" sldId="382"/>
        </pc:sldMkLst>
        <pc:spChg chg="mod">
          <ac:chgData name="Jorg Liebeherr" userId="4e70e616cda3882f" providerId="LiveId" clId="{23FDCF0A-5726-C846-A2A8-39EF3A7F547A}" dt="2020-10-16T15:57:38.793" v="1600" actId="1076"/>
          <ac:spMkLst>
            <pc:docMk/>
            <pc:sldMk cId="4001154101" sldId="382"/>
            <ac:spMk id="25603" creationId="{C01C23E3-4ECF-A84D-AAEF-C3A66683DB9B}"/>
          </ac:spMkLst>
        </pc:spChg>
      </pc:sldChg>
      <pc:sldChg chg="add del">
        <pc:chgData name="Jorg Liebeherr" userId="4e70e616cda3882f" providerId="LiveId" clId="{23FDCF0A-5726-C846-A2A8-39EF3A7F547A}" dt="2020-10-16T18:39:37.427" v="1782" actId="2696"/>
        <pc:sldMkLst>
          <pc:docMk/>
          <pc:sldMk cId="3520672351" sldId="383"/>
        </pc:sldMkLst>
      </pc:sldChg>
      <pc:sldChg chg="addSp delSp modSp add">
        <pc:chgData name="Jorg Liebeherr" userId="4e70e616cda3882f" providerId="LiveId" clId="{23FDCF0A-5726-C846-A2A8-39EF3A7F547A}" dt="2020-10-21T15:08:46.288" v="2918" actId="27636"/>
        <pc:sldMkLst>
          <pc:docMk/>
          <pc:sldMk cId="2610266654" sldId="385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2610266654" sldId="385"/>
            <ac:spMk id="2" creationId="{5848755A-94A8-C34F-A246-5429E5DFB337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2610266654" sldId="385"/>
            <ac:spMk id="39937" creationId="{C86F68E0-EBBA-CB4F-95EC-38BDD5E4F8FD}"/>
          </ac:spMkLst>
        </pc:spChg>
        <pc:spChg chg="mod">
          <ac:chgData name="Jorg Liebeherr" userId="4e70e616cda3882f" providerId="LiveId" clId="{23FDCF0A-5726-C846-A2A8-39EF3A7F547A}" dt="2020-10-21T15:08:46.288" v="2918" actId="27636"/>
          <ac:spMkLst>
            <pc:docMk/>
            <pc:sldMk cId="2610266654" sldId="385"/>
            <ac:spMk id="39938" creationId="{B34CB11D-2A73-0B41-BB50-59A975B83A0F}"/>
          </ac:spMkLst>
        </pc:spChg>
        <pc:spChg chg="mod">
          <ac:chgData name="Jorg Liebeherr" userId="4e70e616cda3882f" providerId="LiveId" clId="{23FDCF0A-5726-C846-A2A8-39EF3A7F547A}" dt="2020-10-20T17:58:50.422" v="2334" actId="20577"/>
          <ac:spMkLst>
            <pc:docMk/>
            <pc:sldMk cId="2610266654" sldId="385"/>
            <ac:spMk id="39939" creationId="{BBE6D76F-079E-8C4A-ABF3-F232DEC8ECE2}"/>
          </ac:spMkLst>
        </pc:spChg>
      </pc:sldChg>
      <pc:sldChg chg="addSp delSp modSp add">
        <pc:chgData name="Jorg Liebeherr" userId="4e70e616cda3882f" providerId="LiveId" clId="{23FDCF0A-5726-C846-A2A8-39EF3A7F547A}" dt="2020-10-21T15:11:15.221" v="3187" actId="20577"/>
        <pc:sldMkLst>
          <pc:docMk/>
          <pc:sldMk cId="3304452380" sldId="386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3304452380" sldId="386"/>
            <ac:spMk id="2" creationId="{A59C5FDC-7C6E-3E42-A03A-A14B98A1DA19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3304452380" sldId="386"/>
            <ac:spMk id="41985" creationId="{F3CAE6E3-ED1A-1E43-8C15-059EF66B481E}"/>
          </ac:spMkLst>
        </pc:spChg>
        <pc:spChg chg="mod">
          <ac:chgData name="Jorg Liebeherr" userId="4e70e616cda3882f" providerId="LiveId" clId="{23FDCF0A-5726-C846-A2A8-39EF3A7F547A}" dt="2020-10-20T17:59:19.174" v="2339" actId="20577"/>
          <ac:spMkLst>
            <pc:docMk/>
            <pc:sldMk cId="3304452380" sldId="386"/>
            <ac:spMk id="41986" creationId="{E94B18D9-A7F7-684C-ACCC-05D1602523E5}"/>
          </ac:spMkLst>
        </pc:spChg>
        <pc:spChg chg="mod">
          <ac:chgData name="Jorg Liebeherr" userId="4e70e616cda3882f" providerId="LiveId" clId="{23FDCF0A-5726-C846-A2A8-39EF3A7F547A}" dt="2020-10-21T15:11:15.221" v="3187" actId="20577"/>
          <ac:spMkLst>
            <pc:docMk/>
            <pc:sldMk cId="3304452380" sldId="386"/>
            <ac:spMk id="41987" creationId="{2CD0F2D8-35E1-5143-92C9-9BD53D06A033}"/>
          </ac:spMkLst>
        </pc:spChg>
        <pc:graphicFrameChg chg="mod">
          <ac:chgData name="Jorg Liebeherr" userId="4e70e616cda3882f" providerId="LiveId" clId="{23FDCF0A-5726-C846-A2A8-39EF3A7F547A}" dt="2020-10-20T17:59:14.261" v="2335" actId="1076"/>
          <ac:graphicFrameMkLst>
            <pc:docMk/>
            <pc:sldMk cId="3304452380" sldId="386"/>
            <ac:graphicFrameMk id="41988" creationId="{8837E3E5-29DB-8144-B582-3AF3DB1666D5}"/>
          </ac:graphicFrameMkLst>
        </pc:graphicFrameChg>
      </pc:sldChg>
      <pc:sldChg chg="addSp delSp modSp add">
        <pc:chgData name="Jorg Liebeherr" userId="4e70e616cda3882f" providerId="LiveId" clId="{23FDCF0A-5726-C846-A2A8-39EF3A7F547A}" dt="2020-10-20T18:08:20.687" v="2712"/>
        <pc:sldMkLst>
          <pc:docMk/>
          <pc:sldMk cId="1788850603" sldId="387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1788850603" sldId="387"/>
            <ac:spMk id="2" creationId="{C35E4F5F-0A3B-4C47-86FA-7FFCE9BAFCF6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1788850603" sldId="387"/>
            <ac:spMk id="44033" creationId="{553AF359-641D-8941-9107-E9BBF7A6A6C3}"/>
          </ac:spMkLst>
        </pc:spChg>
        <pc:spChg chg="mod">
          <ac:chgData name="Jorg Liebeherr" userId="4e70e616cda3882f" providerId="LiveId" clId="{23FDCF0A-5726-C846-A2A8-39EF3A7F547A}" dt="2020-10-20T18:00:38.705" v="2352" actId="20577"/>
          <ac:spMkLst>
            <pc:docMk/>
            <pc:sldMk cId="1788850603" sldId="387"/>
            <ac:spMk id="44034" creationId="{0BFED576-F92D-4B4B-8355-CC0DF20D4366}"/>
          </ac:spMkLst>
        </pc:spChg>
        <pc:spChg chg="mod">
          <ac:chgData name="Jorg Liebeherr" userId="4e70e616cda3882f" providerId="LiveId" clId="{23FDCF0A-5726-C846-A2A8-39EF3A7F547A}" dt="2020-10-20T18:00:55.336" v="2356" actId="20577"/>
          <ac:spMkLst>
            <pc:docMk/>
            <pc:sldMk cId="1788850603" sldId="387"/>
            <ac:spMk id="44035" creationId="{7AA26E63-8512-CD46-AD7C-4F5E4AF5D741}"/>
          </ac:spMkLst>
        </pc:spChg>
      </pc:sldChg>
      <pc:sldChg chg="addSp delSp modSp add">
        <pc:chgData name="Jorg Liebeherr" userId="4e70e616cda3882f" providerId="LiveId" clId="{23FDCF0A-5726-C846-A2A8-39EF3A7F547A}" dt="2020-10-21T15:11:59.598" v="3201" actId="20577"/>
        <pc:sldMkLst>
          <pc:docMk/>
          <pc:sldMk cId="2901273331" sldId="390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2901273331" sldId="390"/>
            <ac:spMk id="2" creationId="{B207DEBC-F938-AC41-BBA6-3C57C0DFA6A5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2901273331" sldId="390"/>
            <ac:spMk id="46081" creationId="{80345032-9219-E04A-9AAA-D3DB135CE7DF}"/>
          </ac:spMkLst>
        </pc:spChg>
        <pc:spChg chg="mod">
          <ac:chgData name="Jorg Liebeherr" userId="4e70e616cda3882f" providerId="LiveId" clId="{23FDCF0A-5726-C846-A2A8-39EF3A7F547A}" dt="2020-10-21T15:11:59.598" v="3201" actId="20577"/>
          <ac:spMkLst>
            <pc:docMk/>
            <pc:sldMk cId="2901273331" sldId="390"/>
            <ac:spMk id="46082" creationId="{ADCA2949-C12E-224C-8BB8-5F6E6E0C4276}"/>
          </ac:spMkLst>
        </pc:spChg>
        <pc:spChg chg="mod">
          <ac:chgData name="Jorg Liebeherr" userId="4e70e616cda3882f" providerId="LiveId" clId="{23FDCF0A-5726-C846-A2A8-39EF3A7F547A}" dt="2020-10-20T18:03:38.687" v="2517" actId="20577"/>
          <ac:spMkLst>
            <pc:docMk/>
            <pc:sldMk cId="2901273331" sldId="390"/>
            <ac:spMk id="46083" creationId="{1AF9993E-42B8-BF4D-B7C0-C62B8F298481}"/>
          </ac:spMkLst>
        </pc:spChg>
        <pc:spChg chg="mod">
          <ac:chgData name="Jorg Liebeherr" userId="4e70e616cda3882f" providerId="LiveId" clId="{23FDCF0A-5726-C846-A2A8-39EF3A7F547A}" dt="2020-10-20T18:04:32.450" v="2520" actId="208"/>
          <ac:spMkLst>
            <pc:docMk/>
            <pc:sldMk cId="2901273331" sldId="390"/>
            <ac:spMk id="567302" creationId="{CE59407D-B548-7741-A456-A4C5BD8E2A49}"/>
          </ac:spMkLst>
        </pc:spChg>
        <pc:spChg chg="mod">
          <ac:chgData name="Jorg Liebeherr" userId="4e70e616cda3882f" providerId="LiveId" clId="{23FDCF0A-5726-C846-A2A8-39EF3A7F547A}" dt="2020-10-20T18:04:32.450" v="2520" actId="208"/>
          <ac:spMkLst>
            <pc:docMk/>
            <pc:sldMk cId="2901273331" sldId="390"/>
            <ac:spMk id="567303" creationId="{443A12F7-5B50-4142-A5D9-A4B2D537A51C}"/>
          </ac:spMkLst>
        </pc:spChg>
        <pc:graphicFrameChg chg="mod">
          <ac:chgData name="Jorg Liebeherr" userId="4e70e616cda3882f" providerId="LiveId" clId="{23FDCF0A-5726-C846-A2A8-39EF3A7F547A}" dt="2020-10-20T18:02:49.293" v="2505" actId="1076"/>
          <ac:graphicFrameMkLst>
            <pc:docMk/>
            <pc:sldMk cId="2901273331" sldId="390"/>
            <ac:graphicFrameMk id="46084" creationId="{BDF54C80-AF81-7F4F-96CD-65348E5966D5}"/>
          </ac:graphicFrameMkLst>
        </pc:graphicFrameChg>
      </pc:sldChg>
      <pc:sldChg chg="addSp delSp modSp add">
        <pc:chgData name="Jorg Liebeherr" userId="4e70e616cda3882f" providerId="LiveId" clId="{23FDCF0A-5726-C846-A2A8-39EF3A7F547A}" dt="2020-10-21T15:12:28.361" v="3216" actId="20577"/>
        <pc:sldMkLst>
          <pc:docMk/>
          <pc:sldMk cId="1714704393" sldId="391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1714704393" sldId="391"/>
            <ac:spMk id="3" creationId="{0722104A-6FA5-5745-9961-1528A47DE000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1714704393" sldId="391"/>
            <ac:spMk id="48129" creationId="{347A840E-966F-0846-A875-EB2188365917}"/>
          </ac:spMkLst>
        </pc:spChg>
        <pc:spChg chg="mod">
          <ac:chgData name="Jorg Liebeherr" userId="4e70e616cda3882f" providerId="LiveId" clId="{23FDCF0A-5726-C846-A2A8-39EF3A7F547A}" dt="2020-10-21T15:12:28.361" v="3216" actId="20577"/>
          <ac:spMkLst>
            <pc:docMk/>
            <pc:sldMk cId="1714704393" sldId="391"/>
            <ac:spMk id="48130" creationId="{52D45775-B736-0A4B-9E0A-633C87FE2E58}"/>
          </ac:spMkLst>
        </pc:spChg>
        <pc:spChg chg="mod">
          <ac:chgData name="Jorg Liebeherr" userId="4e70e616cda3882f" providerId="LiveId" clId="{23FDCF0A-5726-C846-A2A8-39EF3A7F547A}" dt="2020-10-20T18:06:20.546" v="2679" actId="1076"/>
          <ac:spMkLst>
            <pc:docMk/>
            <pc:sldMk cId="1714704393" sldId="391"/>
            <ac:spMk id="48131" creationId="{A5226C35-A042-E64E-9008-EB9097B0385C}"/>
          </ac:spMkLst>
        </pc:spChg>
        <pc:spChg chg="mod">
          <ac:chgData name="Jorg Liebeherr" userId="4e70e616cda3882f" providerId="LiveId" clId="{23FDCF0A-5726-C846-A2A8-39EF3A7F547A}" dt="2020-10-20T18:05:07.176" v="2666" actId="1038"/>
          <ac:spMkLst>
            <pc:docMk/>
            <pc:sldMk cId="1714704393" sldId="391"/>
            <ac:spMk id="48132" creationId="{565077BF-4A67-2945-9A56-60EDB570D019}"/>
          </ac:spMkLst>
        </pc:spChg>
        <pc:spChg chg="mod">
          <ac:chgData name="Jorg Liebeherr" userId="4e70e616cda3882f" providerId="LiveId" clId="{23FDCF0A-5726-C846-A2A8-39EF3A7F547A}" dt="2020-10-20T18:06:00.569" v="2677" actId="208"/>
          <ac:spMkLst>
            <pc:docMk/>
            <pc:sldMk cId="1714704393" sldId="391"/>
            <ac:spMk id="568326" creationId="{0CB1D2F8-B0E3-CC44-8E3B-0E2306818EE9}"/>
          </ac:spMkLst>
        </pc:spChg>
        <pc:spChg chg="mod">
          <ac:chgData name="Jorg Liebeherr" userId="4e70e616cda3882f" providerId="LiveId" clId="{23FDCF0A-5726-C846-A2A8-39EF3A7F547A}" dt="2020-10-20T18:06:00.569" v="2677" actId="208"/>
          <ac:spMkLst>
            <pc:docMk/>
            <pc:sldMk cId="1714704393" sldId="391"/>
            <ac:spMk id="568327" creationId="{AC72EF24-D013-CE4E-80D4-34027B24E2E0}"/>
          </ac:spMkLst>
        </pc:spChg>
        <pc:spChg chg="mod">
          <ac:chgData name="Jorg Liebeherr" userId="4e70e616cda3882f" providerId="LiveId" clId="{23FDCF0A-5726-C846-A2A8-39EF3A7F547A}" dt="2020-10-20T18:05:07.176" v="2666" actId="1038"/>
          <ac:spMkLst>
            <pc:docMk/>
            <pc:sldMk cId="1714704393" sldId="391"/>
            <ac:spMk id="568328" creationId="{C62AD2C6-EA4E-E542-BF49-B40517718478}"/>
          </ac:spMkLst>
        </pc:spChg>
        <pc:grpChg chg="mod">
          <ac:chgData name="Jorg Liebeherr" userId="4e70e616cda3882f" providerId="LiveId" clId="{23FDCF0A-5726-C846-A2A8-39EF3A7F547A}" dt="2020-10-20T18:05:52.207" v="2676" actId="1076"/>
          <ac:grpSpMkLst>
            <pc:docMk/>
            <pc:sldMk cId="1714704393" sldId="391"/>
            <ac:grpSpMk id="2" creationId="{449644BB-7C7E-A24C-8F75-591CFA08050F}"/>
          </ac:grpSpMkLst>
        </pc:grpChg>
        <pc:graphicFrameChg chg="mod">
          <ac:chgData name="Jorg Liebeherr" userId="4e70e616cda3882f" providerId="LiveId" clId="{23FDCF0A-5726-C846-A2A8-39EF3A7F547A}" dt="2020-10-20T18:05:07.176" v="2666" actId="1038"/>
          <ac:graphicFrameMkLst>
            <pc:docMk/>
            <pc:sldMk cId="1714704393" sldId="391"/>
            <ac:graphicFrameMk id="48133" creationId="{263BEBAB-FCD7-804F-9BA7-BBA700F63D10}"/>
          </ac:graphicFrameMkLst>
        </pc:graphicFrameChg>
      </pc:sldChg>
      <pc:sldChg chg="addSp delSp modSp add">
        <pc:chgData name="Jorg Liebeherr" userId="4e70e616cda3882f" providerId="LiveId" clId="{23FDCF0A-5726-C846-A2A8-39EF3A7F547A}" dt="2020-10-20T18:08:20.687" v="2712"/>
        <pc:sldMkLst>
          <pc:docMk/>
          <pc:sldMk cId="1959569347" sldId="393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1959569347" sldId="393"/>
            <ac:spMk id="2" creationId="{F1ECFD0F-2C19-5945-936C-FD8D23FC6801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1959569347" sldId="393"/>
            <ac:spMk id="50177" creationId="{6B898238-BD53-1543-9343-6C2DBA0C8CAD}"/>
          </ac:spMkLst>
        </pc:spChg>
        <pc:spChg chg="mod">
          <ac:chgData name="Jorg Liebeherr" userId="4e70e616cda3882f" providerId="LiveId" clId="{23FDCF0A-5726-C846-A2A8-39EF3A7F547A}" dt="2020-10-20T18:07:48.580" v="2710" actId="1076"/>
          <ac:spMkLst>
            <pc:docMk/>
            <pc:sldMk cId="1959569347" sldId="393"/>
            <ac:spMk id="50179" creationId="{18C28CE7-6CB4-5F4A-ACA0-27C4245EA28E}"/>
          </ac:spMkLst>
        </pc:spChg>
        <pc:spChg chg="mod">
          <ac:chgData name="Jorg Liebeherr" userId="4e70e616cda3882f" providerId="LiveId" clId="{23FDCF0A-5726-C846-A2A8-39EF3A7F547A}" dt="2020-10-20T18:06:53.131" v="2683" actId="208"/>
          <ac:spMkLst>
            <pc:docMk/>
            <pc:sldMk cId="1959569347" sldId="393"/>
            <ac:spMk id="570375" creationId="{1988F770-2B2E-0546-BACE-F7C524BAD191}"/>
          </ac:spMkLst>
        </pc:spChg>
        <pc:spChg chg="mod">
          <ac:chgData name="Jorg Liebeherr" userId="4e70e616cda3882f" providerId="LiveId" clId="{23FDCF0A-5726-C846-A2A8-39EF3A7F547A}" dt="2020-10-20T18:06:53.131" v="2683" actId="208"/>
          <ac:spMkLst>
            <pc:docMk/>
            <pc:sldMk cId="1959569347" sldId="393"/>
            <ac:spMk id="570380" creationId="{224A78D0-2686-9443-AC96-EF6BE16B0C53}"/>
          </ac:spMkLst>
        </pc:spChg>
        <pc:graphicFrameChg chg="mod">
          <ac:chgData name="Jorg Liebeherr" userId="4e70e616cda3882f" providerId="LiveId" clId="{23FDCF0A-5726-C846-A2A8-39EF3A7F547A}" dt="2020-10-20T18:06:48.345" v="2682" actId="1076"/>
          <ac:graphicFrameMkLst>
            <pc:docMk/>
            <pc:sldMk cId="1959569347" sldId="393"/>
            <ac:graphicFrameMk id="50181" creationId="{57815CC1-91F6-8742-A1D7-3ED14F7863EF}"/>
          </ac:graphicFrameMkLst>
        </pc:graphicFrameChg>
      </pc:sldChg>
      <pc:sldChg chg="addSp delSp modSp add">
        <pc:chgData name="Jorg Liebeherr" userId="4e70e616cda3882f" providerId="LiveId" clId="{23FDCF0A-5726-C846-A2A8-39EF3A7F547A}" dt="2020-10-21T15:08:26.008" v="2908" actId="20577"/>
        <pc:sldMkLst>
          <pc:docMk/>
          <pc:sldMk cId="3685133614" sldId="397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3685133614" sldId="397"/>
            <ac:spMk id="2" creationId="{2D6AFE86-886C-3A4E-99CF-44D90A252F11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3685133614" sldId="397"/>
            <ac:spMk id="33793" creationId="{FB089CAF-221D-FE48-8841-C1575CCCE4B3}"/>
          </ac:spMkLst>
        </pc:spChg>
        <pc:spChg chg="mod">
          <ac:chgData name="Jorg Liebeherr" userId="4e70e616cda3882f" providerId="LiveId" clId="{23FDCF0A-5726-C846-A2A8-39EF3A7F547A}" dt="2020-10-21T15:08:26.008" v="2908" actId="20577"/>
          <ac:spMkLst>
            <pc:docMk/>
            <pc:sldMk cId="3685133614" sldId="397"/>
            <ac:spMk id="33794" creationId="{266FA4D4-A7C6-A54C-8EF1-D79C61E8FC4C}"/>
          </ac:spMkLst>
        </pc:spChg>
        <pc:spChg chg="mod">
          <ac:chgData name="Jorg Liebeherr" userId="4e70e616cda3882f" providerId="LiveId" clId="{23FDCF0A-5726-C846-A2A8-39EF3A7F547A}" dt="2020-10-16T18:45:06.303" v="1835" actId="27636"/>
          <ac:spMkLst>
            <pc:docMk/>
            <pc:sldMk cId="3685133614" sldId="397"/>
            <ac:spMk id="33795" creationId="{2DD61F47-08B6-7A47-B7BA-040AE6DF059F}"/>
          </ac:spMkLst>
        </pc:spChg>
      </pc:sldChg>
      <pc:sldChg chg="modSp add del">
        <pc:chgData name="Jorg Liebeherr" userId="4e70e616cda3882f" providerId="LiveId" clId="{23FDCF0A-5726-C846-A2A8-39EF3A7F547A}" dt="2020-10-20T16:12:04.077" v="2249" actId="2696"/>
        <pc:sldMkLst>
          <pc:docMk/>
          <pc:sldMk cId="2262677777" sldId="399"/>
        </pc:sldMkLst>
        <pc:spChg chg="mod">
          <ac:chgData name="Jorg Liebeherr" userId="4e70e616cda3882f" providerId="LiveId" clId="{23FDCF0A-5726-C846-A2A8-39EF3A7F547A}" dt="2020-10-16T14:38:32.280" v="89" actId="27636"/>
          <ac:spMkLst>
            <pc:docMk/>
            <pc:sldMk cId="2262677777" sldId="399"/>
            <ac:spMk id="35842" creationId="{00F89011-B9C2-BF45-97CB-0E3D0640DDEC}"/>
          </ac:spMkLst>
        </pc:spChg>
      </pc:sldChg>
      <pc:sldChg chg="del">
        <pc:chgData name="Jorg Liebeherr" userId="4e70e616cda3882f" providerId="LiveId" clId="{23FDCF0A-5726-C846-A2A8-39EF3A7F547A}" dt="2020-10-16T14:38:30.381" v="70" actId="2696"/>
        <pc:sldMkLst>
          <pc:docMk/>
          <pc:sldMk cId="1809238200" sldId="400"/>
        </pc:sldMkLst>
      </pc:sldChg>
      <pc:sldChg chg="del">
        <pc:chgData name="Jorg Liebeherr" userId="4e70e616cda3882f" providerId="LiveId" clId="{23FDCF0A-5726-C846-A2A8-39EF3A7F547A}" dt="2020-10-16T14:38:30.382" v="71" actId="2696"/>
        <pc:sldMkLst>
          <pc:docMk/>
          <pc:sldMk cId="622629765" sldId="401"/>
        </pc:sldMkLst>
      </pc:sldChg>
      <pc:sldChg chg="del">
        <pc:chgData name="Jorg Liebeherr" userId="4e70e616cda3882f" providerId="LiveId" clId="{23FDCF0A-5726-C846-A2A8-39EF3A7F547A}" dt="2020-10-16T14:38:30.376" v="67" actId="2696"/>
        <pc:sldMkLst>
          <pc:docMk/>
          <pc:sldMk cId="3850729491" sldId="418"/>
        </pc:sldMkLst>
      </pc:sldChg>
      <pc:sldChg chg="del">
        <pc:chgData name="Jorg Liebeherr" userId="4e70e616cda3882f" providerId="LiveId" clId="{23FDCF0A-5726-C846-A2A8-39EF3A7F547A}" dt="2020-10-16T14:38:30.374" v="66" actId="2696"/>
        <pc:sldMkLst>
          <pc:docMk/>
          <pc:sldMk cId="2902670613" sldId="431"/>
        </pc:sldMkLst>
      </pc:sldChg>
      <pc:sldChg chg="del">
        <pc:chgData name="Jorg Liebeherr" userId="4e70e616cda3882f" providerId="LiveId" clId="{23FDCF0A-5726-C846-A2A8-39EF3A7F547A}" dt="2020-10-16T14:38:30.377" v="68" actId="2696"/>
        <pc:sldMkLst>
          <pc:docMk/>
          <pc:sldMk cId="1189009421" sldId="432"/>
        </pc:sldMkLst>
      </pc:sldChg>
      <pc:sldChg chg="del">
        <pc:chgData name="Jorg Liebeherr" userId="4e70e616cda3882f" providerId="LiveId" clId="{23FDCF0A-5726-C846-A2A8-39EF3A7F547A}" dt="2020-10-16T14:38:30.447" v="79" actId="2696"/>
        <pc:sldMkLst>
          <pc:docMk/>
          <pc:sldMk cId="2687263059" sldId="441"/>
        </pc:sldMkLst>
      </pc:sldChg>
      <pc:sldChg chg="del">
        <pc:chgData name="Jorg Liebeherr" userId="4e70e616cda3882f" providerId="LiveId" clId="{23FDCF0A-5726-C846-A2A8-39EF3A7F547A}" dt="2020-10-16T14:38:30.464" v="82" actId="2696"/>
        <pc:sldMkLst>
          <pc:docMk/>
          <pc:sldMk cId="3520644107" sldId="442"/>
        </pc:sldMkLst>
      </pc:sldChg>
      <pc:sldChg chg="addSp delSp modSp add">
        <pc:chgData name="Jorg Liebeherr" userId="4e70e616cda3882f" providerId="LiveId" clId="{23FDCF0A-5726-C846-A2A8-39EF3A7F547A}" dt="2020-10-20T18:08:20.687" v="2712"/>
        <pc:sldMkLst>
          <pc:docMk/>
          <pc:sldMk cId="2828340054" sldId="443"/>
        </pc:sldMkLst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2828340054" sldId="443"/>
            <ac:spMk id="2" creationId="{D823A76D-CB64-C14E-9EA9-31C834D67607}"/>
          </ac:spMkLst>
        </pc:spChg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2828340054" sldId="443"/>
            <ac:spMk id="3" creationId="{0C1DADD6-A6A2-ED42-A3CD-0643404642E5}"/>
          </ac:spMkLst>
        </pc:spChg>
        <pc:spChg chg="mod">
          <ac:chgData name="Jorg Liebeherr" userId="4e70e616cda3882f" providerId="LiveId" clId="{23FDCF0A-5726-C846-A2A8-39EF3A7F547A}" dt="2020-10-16T18:39:07.094" v="1780" actId="403"/>
          <ac:spMkLst>
            <pc:docMk/>
            <pc:sldMk cId="2828340054" sldId="443"/>
            <ac:spMk id="320515" creationId="{0C300FBA-B025-604C-80DC-B0BFA6836CFE}"/>
          </ac:spMkLst>
        </pc:spChg>
      </pc:sldChg>
      <pc:sldChg chg="del">
        <pc:chgData name="Jorg Liebeherr" userId="4e70e616cda3882f" providerId="LiveId" clId="{23FDCF0A-5726-C846-A2A8-39EF3A7F547A}" dt="2020-10-16T14:38:30.470" v="83" actId="2696"/>
        <pc:sldMkLst>
          <pc:docMk/>
          <pc:sldMk cId="3899790980" sldId="443"/>
        </pc:sldMkLst>
      </pc:sldChg>
      <pc:sldChg chg="del">
        <pc:chgData name="Jorg Liebeherr" userId="4e70e616cda3882f" providerId="LiveId" clId="{23FDCF0A-5726-C846-A2A8-39EF3A7F547A}" dt="2020-10-16T14:38:30.425" v="75" actId="2696"/>
        <pc:sldMkLst>
          <pc:docMk/>
          <pc:sldMk cId="2744502462" sldId="444"/>
        </pc:sldMkLst>
      </pc:sldChg>
      <pc:sldChg chg="addSp delSp modSp add">
        <pc:chgData name="Jorg Liebeherr" userId="4e70e616cda3882f" providerId="LiveId" clId="{23FDCF0A-5726-C846-A2A8-39EF3A7F547A}" dt="2020-10-20T18:08:20.687" v="2712"/>
        <pc:sldMkLst>
          <pc:docMk/>
          <pc:sldMk cId="2748844972" sldId="444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2748844972" sldId="444"/>
            <ac:spMk id="2" creationId="{23579B61-F57F-114B-AE6C-DD1E70B6BEC8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2748844972" sldId="444"/>
            <ac:spMk id="19457" creationId="{D0BBAD96-FB99-B142-8FD5-B01945F7F2EC}"/>
          </ac:spMkLst>
        </pc:spChg>
      </pc:sldChg>
      <pc:sldChg chg="del">
        <pc:chgData name="Jorg Liebeherr" userId="4e70e616cda3882f" providerId="LiveId" clId="{23FDCF0A-5726-C846-A2A8-39EF3A7F547A}" dt="2020-10-16T14:38:30.446" v="78" actId="2696"/>
        <pc:sldMkLst>
          <pc:docMk/>
          <pc:sldMk cId="512922229" sldId="445"/>
        </pc:sldMkLst>
      </pc:sldChg>
      <pc:sldChg chg="addSp delSp modSp add">
        <pc:chgData name="Jorg Liebeherr" userId="4e70e616cda3882f" providerId="LiveId" clId="{23FDCF0A-5726-C846-A2A8-39EF3A7F547A}" dt="2020-10-20T18:08:20.687" v="2712"/>
        <pc:sldMkLst>
          <pc:docMk/>
          <pc:sldMk cId="2075971235" sldId="446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2075971235" sldId="446"/>
            <ac:spMk id="2" creationId="{4B6EA3CE-26CB-404A-AE93-5B8EB55BEF02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2075971235" sldId="446"/>
            <ac:spMk id="21505" creationId="{3FA1BE53-9148-7243-BF42-CD2DB8695D75}"/>
          </ac:spMkLst>
        </pc:spChg>
        <pc:spChg chg="mod">
          <ac:chgData name="Jorg Liebeherr" userId="4e70e616cda3882f" providerId="LiveId" clId="{23FDCF0A-5726-C846-A2A8-39EF3A7F547A}" dt="2020-10-16T15:24:28.507" v="799" actId="20577"/>
          <ac:spMkLst>
            <pc:docMk/>
            <pc:sldMk cId="2075971235" sldId="446"/>
            <ac:spMk id="21507" creationId="{436B64F2-0906-3048-BC44-63C7E444F16C}"/>
          </ac:spMkLst>
        </pc:spChg>
      </pc:sldChg>
      <pc:sldChg chg="addSp delSp modSp add">
        <pc:chgData name="Jorg Liebeherr" userId="4e70e616cda3882f" providerId="LiveId" clId="{23FDCF0A-5726-C846-A2A8-39EF3A7F547A}" dt="2020-10-20T18:08:20.687" v="2712"/>
        <pc:sldMkLst>
          <pc:docMk/>
          <pc:sldMk cId="1500265310" sldId="447"/>
        </pc:sldMkLst>
        <pc:spChg chg="add del mod">
          <ac:chgData name="Jorg Liebeherr" userId="4e70e616cda3882f" providerId="LiveId" clId="{23FDCF0A-5726-C846-A2A8-39EF3A7F547A}" dt="2020-10-16T15:54:57.687" v="1557" actId="478"/>
          <ac:spMkLst>
            <pc:docMk/>
            <pc:sldMk cId="1500265310" sldId="447"/>
            <ac:spMk id="3" creationId="{D1A27FA7-48BA-A748-838B-4E6AE5156EAC}"/>
          </ac:spMkLst>
        </pc:spChg>
        <pc:spChg chg="add del">
          <ac:chgData name="Jorg Liebeherr" userId="4e70e616cda3882f" providerId="LiveId" clId="{23FDCF0A-5726-C846-A2A8-39EF3A7F547A}" dt="2020-10-16T15:54:14.109" v="1493"/>
          <ac:spMkLst>
            <pc:docMk/>
            <pc:sldMk cId="1500265310" sldId="447"/>
            <ac:spMk id="4" creationId="{EC386B2A-E049-3E46-B4B0-8209B5C7F874}"/>
          </ac:spMkLst>
        </pc:spChg>
        <pc:spChg chg="add mod">
          <ac:chgData name="Jorg Liebeherr" userId="4e70e616cda3882f" providerId="LiveId" clId="{23FDCF0A-5726-C846-A2A8-39EF3A7F547A}" dt="2020-10-16T15:56:19.486" v="1587" actId="2085"/>
          <ac:spMkLst>
            <pc:docMk/>
            <pc:sldMk cId="1500265310" sldId="447"/>
            <ac:spMk id="6" creationId="{0DEEACAF-23C0-D848-A55F-F0EE59DC3FAD}"/>
          </ac:spMkLst>
        </pc:spChg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1500265310" sldId="447"/>
            <ac:spMk id="7" creationId="{32B713E3-C42A-AB49-9EDA-E821F9757C29}"/>
          </ac:spMkLst>
        </pc:spChg>
        <pc:spChg chg="add mod">
          <ac:chgData name="Jorg Liebeherr" userId="4e70e616cda3882f" providerId="LiveId" clId="{23FDCF0A-5726-C846-A2A8-39EF3A7F547A}" dt="2020-10-16T15:57:10.793" v="1598" actId="14100"/>
          <ac:spMkLst>
            <pc:docMk/>
            <pc:sldMk cId="1500265310" sldId="447"/>
            <ac:spMk id="11" creationId="{933B1519-1B25-5548-AF13-7B1F772C561E}"/>
          </ac:spMkLst>
        </pc:spChg>
        <pc:spChg chg="mod">
          <ac:chgData name="Jorg Liebeherr" userId="4e70e616cda3882f" providerId="LiveId" clId="{23FDCF0A-5726-C846-A2A8-39EF3A7F547A}" dt="2020-10-16T15:56:45.227" v="1595" actId="403"/>
          <ac:spMkLst>
            <pc:docMk/>
            <pc:sldMk cId="1500265310" sldId="447"/>
            <ac:spMk id="23553" creationId="{31FAB9AD-B6C0-F547-ABA4-0B63FF6FCEA8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1500265310" sldId="447"/>
            <ac:spMk id="23555" creationId="{DFE1A3BE-4284-4247-AA0D-03E8BD52CF7D}"/>
          </ac:spMkLst>
        </pc:spChg>
        <pc:picChg chg="add mod">
          <ac:chgData name="Jorg Liebeherr" userId="4e70e616cda3882f" providerId="LiveId" clId="{23FDCF0A-5726-C846-A2A8-39EF3A7F547A}" dt="2020-10-16T15:55:16.951" v="1569" actId="1035"/>
          <ac:picMkLst>
            <pc:docMk/>
            <pc:sldMk cId="1500265310" sldId="447"/>
            <ac:picMk id="5" creationId="{153E7DBF-9951-4B43-84C6-FE17A6BA3D04}"/>
          </ac:picMkLst>
        </pc:picChg>
        <pc:picChg chg="del">
          <ac:chgData name="Jorg Liebeherr" userId="4e70e616cda3882f" providerId="LiveId" clId="{23FDCF0A-5726-C846-A2A8-39EF3A7F547A}" dt="2020-10-16T15:54:07.550" v="1491" actId="478"/>
          <ac:picMkLst>
            <pc:docMk/>
            <pc:sldMk cId="1500265310" sldId="447"/>
            <ac:picMk id="23554" creationId="{D6B49ACC-2FFE-4B49-9C28-64B0385231EB}"/>
          </ac:picMkLst>
        </pc:picChg>
        <pc:picChg chg="del mod">
          <ac:chgData name="Jorg Liebeherr" userId="4e70e616cda3882f" providerId="LiveId" clId="{23FDCF0A-5726-C846-A2A8-39EF3A7F547A}" dt="2020-10-16T15:54:04.245" v="1490" actId="478"/>
          <ac:picMkLst>
            <pc:docMk/>
            <pc:sldMk cId="1500265310" sldId="447"/>
            <ac:picMk id="23556" creationId="{2F3ED919-9ED5-154A-B779-F49FC523D90F}"/>
          </ac:picMkLst>
        </pc:picChg>
      </pc:sldChg>
      <pc:sldChg chg="add del">
        <pc:chgData name="Jorg Liebeherr" userId="4e70e616cda3882f" providerId="LiveId" clId="{23FDCF0A-5726-C846-A2A8-39EF3A7F547A}" dt="2020-10-16T15:57:32.325" v="1599" actId="2696"/>
        <pc:sldMkLst>
          <pc:docMk/>
          <pc:sldMk cId="639164938" sldId="448"/>
        </pc:sldMkLst>
      </pc:sldChg>
      <pc:sldChg chg="addSp delSp modSp add">
        <pc:chgData name="Jorg Liebeherr" userId="4e70e616cda3882f" providerId="LiveId" clId="{23FDCF0A-5726-C846-A2A8-39EF3A7F547A}" dt="2020-10-20T18:08:20.687" v="2712"/>
        <pc:sldMkLst>
          <pc:docMk/>
          <pc:sldMk cId="3462119812" sldId="449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3462119812" sldId="449"/>
            <ac:spMk id="2" creationId="{973B809C-F90D-464D-886D-6E568DA61241}"/>
          </ac:spMkLst>
        </pc:spChg>
        <pc:spChg chg="mod">
          <ac:chgData name="Jorg Liebeherr" userId="4e70e616cda3882f" providerId="LiveId" clId="{23FDCF0A-5726-C846-A2A8-39EF3A7F547A}" dt="2020-10-16T15:40:32.933" v="1488" actId="207"/>
          <ac:spMkLst>
            <pc:docMk/>
            <pc:sldMk cId="3462119812" sldId="449"/>
            <ac:spMk id="22530" creationId="{6993BAC6-5D80-C547-8B39-4252D4424DA6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3462119812" sldId="449"/>
            <ac:spMk id="22531" creationId="{5D00D1A2-E3DB-8943-B177-F7C89CA4EF2D}"/>
          </ac:spMkLst>
        </pc:spChg>
        <pc:spChg chg="mod">
          <ac:chgData name="Jorg Liebeherr" userId="4e70e616cda3882f" providerId="LiveId" clId="{23FDCF0A-5726-C846-A2A8-39EF3A7F547A}" dt="2020-10-16T15:32:26.968" v="840" actId="14100"/>
          <ac:spMkLst>
            <pc:docMk/>
            <pc:sldMk cId="3462119812" sldId="449"/>
            <ac:spMk id="22533" creationId="{74C15670-782D-0544-88F8-9EC3F656B4DC}"/>
          </ac:spMkLst>
        </pc:spChg>
        <pc:picChg chg="mod">
          <ac:chgData name="Jorg Liebeherr" userId="4e70e616cda3882f" providerId="LiveId" clId="{23FDCF0A-5726-C846-A2A8-39EF3A7F547A}" dt="2020-10-16T15:31:19.358" v="833" actId="1076"/>
          <ac:picMkLst>
            <pc:docMk/>
            <pc:sldMk cId="3462119812" sldId="449"/>
            <ac:picMk id="22532" creationId="{EEE178B1-CE31-EA4A-8097-5543D26FA697}"/>
          </ac:picMkLst>
        </pc:picChg>
        <pc:picChg chg="del">
          <ac:chgData name="Jorg Liebeherr" userId="4e70e616cda3882f" providerId="LiveId" clId="{23FDCF0A-5726-C846-A2A8-39EF3A7F547A}" dt="2020-10-16T15:31:12.335" v="830" actId="478"/>
          <ac:picMkLst>
            <pc:docMk/>
            <pc:sldMk cId="3462119812" sldId="449"/>
            <ac:picMk id="22534" creationId="{80CD9A44-2A13-8C4A-983F-60FB091DB1FF}"/>
          </ac:picMkLst>
        </pc:picChg>
        <pc:picChg chg="del">
          <ac:chgData name="Jorg Liebeherr" userId="4e70e616cda3882f" providerId="LiveId" clId="{23FDCF0A-5726-C846-A2A8-39EF3A7F547A}" dt="2020-10-16T15:31:13.971" v="831" actId="478"/>
          <ac:picMkLst>
            <pc:docMk/>
            <pc:sldMk cId="3462119812" sldId="449"/>
            <ac:picMk id="22535" creationId="{C8DE15C0-BFDD-9843-84ED-A2582779FF83}"/>
          </ac:picMkLst>
        </pc:picChg>
        <pc:picChg chg="add mod">
          <ac:chgData name="Jorg Liebeherr" userId="4e70e616cda3882f" providerId="LiveId" clId="{23FDCF0A-5726-C846-A2A8-39EF3A7F547A}" dt="2020-10-16T15:32:26.968" v="840" actId="14100"/>
          <ac:picMkLst>
            <pc:docMk/>
            <pc:sldMk cId="3462119812" sldId="449"/>
            <ac:picMk id="25602" creationId="{32B366D5-33B7-C94C-A33E-1F294D60C188}"/>
          </ac:picMkLst>
        </pc:picChg>
      </pc:sldChg>
      <pc:sldChg chg="addSp delSp modSp add ord">
        <pc:chgData name="Jorg Liebeherr" userId="4e70e616cda3882f" providerId="LiveId" clId="{23FDCF0A-5726-C846-A2A8-39EF3A7F547A}" dt="2020-10-21T15:08:01.728" v="2904" actId="20577"/>
        <pc:sldMkLst>
          <pc:docMk/>
          <pc:sldMk cId="1183249458" sldId="450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1183249458" sldId="450"/>
            <ac:spMk id="2" creationId="{8569A7DC-58BF-024D-9173-F2EDE64518E1}"/>
          </ac:spMkLst>
        </pc:spChg>
        <pc:spChg chg="mod">
          <ac:chgData name="Jorg Liebeherr" userId="4e70e616cda3882f" providerId="LiveId" clId="{23FDCF0A-5726-C846-A2A8-39EF3A7F547A}" dt="2020-10-21T15:08:01.728" v="2904" actId="20577"/>
          <ac:spMkLst>
            <pc:docMk/>
            <pc:sldMk cId="1183249458" sldId="450"/>
            <ac:spMk id="29697" creationId="{DD1ED589-539C-ED44-8BEA-A5C542EB9C65}"/>
          </ac:spMkLst>
        </pc:spChg>
        <pc:spChg chg="del">
          <ac:chgData name="Jorg Liebeherr" userId="4e70e616cda3882f" providerId="LiveId" clId="{23FDCF0A-5726-C846-A2A8-39EF3A7F547A}" dt="2020-10-16T18:40:06.039" v="1795" actId="478"/>
          <ac:spMkLst>
            <pc:docMk/>
            <pc:sldMk cId="1183249458" sldId="450"/>
            <ac:spMk id="29698" creationId="{DFB7E037-473D-E241-AF0E-DBA19FCDF96A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1183249458" sldId="450"/>
            <ac:spMk id="29699" creationId="{8D6FC740-5348-F34A-9750-A4DF34ACCF99}"/>
          </ac:spMkLst>
        </pc:spChg>
        <pc:picChg chg="mod">
          <ac:chgData name="Jorg Liebeherr" userId="4e70e616cda3882f" providerId="LiveId" clId="{23FDCF0A-5726-C846-A2A8-39EF3A7F547A}" dt="2020-10-16T18:39:42.795" v="1783" actId="1076"/>
          <ac:picMkLst>
            <pc:docMk/>
            <pc:sldMk cId="1183249458" sldId="450"/>
            <ac:picMk id="29700" creationId="{266A5825-41F4-5C41-AA58-034B27B2C47C}"/>
          </ac:picMkLst>
        </pc:picChg>
      </pc:sldChg>
      <pc:sldChg chg="addSp delSp modSp add ord setBg">
        <pc:chgData name="Jorg Liebeherr" userId="4e70e616cda3882f" providerId="LiveId" clId="{23FDCF0A-5726-C846-A2A8-39EF3A7F547A}" dt="2020-10-21T15:08:17.206" v="2906"/>
        <pc:sldMkLst>
          <pc:docMk/>
          <pc:sldMk cId="3745750802" sldId="451"/>
        </pc:sldMkLst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3745750802" sldId="451"/>
            <ac:spMk id="2" creationId="{13A70CF1-3701-524E-8B04-BF5F0E3C0A50}"/>
          </ac:spMkLst>
        </pc:spChg>
        <pc:spChg chg="add">
          <ac:chgData name="Jorg Liebeherr" userId="4e70e616cda3882f" providerId="LiveId" clId="{23FDCF0A-5726-C846-A2A8-39EF3A7F547A}" dt="2020-10-16T18:43:55.997" v="1807"/>
          <ac:spMkLst>
            <pc:docMk/>
            <pc:sldMk cId="3745750802" sldId="451"/>
            <ac:spMk id="6" creationId="{DA3B2573-1EBF-414E-8F60-5FB51DF9255B}"/>
          </ac:spMkLst>
        </pc:spChg>
        <pc:spChg chg="mod">
          <ac:chgData name="Jorg Liebeherr" userId="4e70e616cda3882f" providerId="LiveId" clId="{23FDCF0A-5726-C846-A2A8-39EF3A7F547A}" dt="2020-10-21T15:08:17.206" v="2906"/>
          <ac:spMkLst>
            <pc:docMk/>
            <pc:sldMk cId="3745750802" sldId="451"/>
            <ac:spMk id="30723" creationId="{43E9DB63-285E-3E40-A8DB-D6162FF9809E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3745750802" sldId="451"/>
            <ac:spMk id="30724" creationId="{C5F8548D-02DE-E14F-92E2-078C42BDD2DB}"/>
          </ac:spMkLst>
        </pc:spChg>
        <pc:picChg chg="mod">
          <ac:chgData name="Jorg Liebeherr" userId="4e70e616cda3882f" providerId="LiveId" clId="{23FDCF0A-5726-C846-A2A8-39EF3A7F547A}" dt="2020-10-16T18:43:05.465" v="1806" actId="1076"/>
          <ac:picMkLst>
            <pc:docMk/>
            <pc:sldMk cId="3745750802" sldId="451"/>
            <ac:picMk id="30722" creationId="{456983DC-13E3-6746-8B7D-3912632B885A}"/>
          </ac:picMkLst>
        </pc:picChg>
        <pc:cxnChg chg="del">
          <ac:chgData name="Jorg Liebeherr" userId="4e70e616cda3882f" providerId="LiveId" clId="{23FDCF0A-5726-C846-A2A8-39EF3A7F547A}" dt="2020-10-16T18:42:22.009" v="1801" actId="478"/>
          <ac:cxnSpMkLst>
            <pc:docMk/>
            <pc:sldMk cId="3745750802" sldId="451"/>
            <ac:cxnSpMk id="5" creationId="{07FCBB5F-0327-E446-94AC-C64BB1F554BD}"/>
          </ac:cxnSpMkLst>
        </pc:cxnChg>
      </pc:sldChg>
      <pc:sldChg chg="addSp delSp modSp">
        <pc:chgData name="Jorg Liebeherr" userId="4e70e616cda3882f" providerId="LiveId" clId="{23FDCF0A-5726-C846-A2A8-39EF3A7F547A}" dt="2020-10-21T14:52:22.684" v="2891" actId="20577"/>
        <pc:sldMkLst>
          <pc:docMk/>
          <pc:sldMk cId="1314603462" sldId="673"/>
        </pc:sldMkLst>
        <pc:spChg chg="mod">
          <ac:chgData name="Jorg Liebeherr" userId="4e70e616cda3882f" providerId="LiveId" clId="{23FDCF0A-5726-C846-A2A8-39EF3A7F547A}" dt="2020-10-21T14:52:22.684" v="2891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1314603462" sldId="673"/>
            <ac:spMk id="4" creationId="{792C009D-9F82-4454-A453-B0B8118896D9}"/>
          </ac:spMkLst>
        </pc:spChg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1314603462" sldId="673"/>
            <ac:spMk id="5" creationId="{F721F8CD-F2FE-BA40-B655-8727B3667DD0}"/>
          </ac:spMkLst>
        </pc:spChg>
      </pc:sldChg>
      <pc:sldChg chg="addSp delSp modSp add">
        <pc:chgData name="Jorg Liebeherr" userId="4e70e616cda3882f" providerId="LiveId" clId="{23FDCF0A-5726-C846-A2A8-39EF3A7F547A}" dt="2020-10-20T18:08:20.687" v="2712"/>
        <pc:sldMkLst>
          <pc:docMk/>
          <pc:sldMk cId="470897068" sldId="674"/>
        </pc:sldMkLst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470897068" sldId="674"/>
            <ac:spMk id="2" creationId="{CEBACD5C-5AF5-FB46-8815-44E3FF7B61F0}"/>
          </ac:spMkLst>
        </pc:spChg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470897068" sldId="674"/>
            <ac:spMk id="3" creationId="{FEAEDBE7-9F69-5C42-BC1B-739113D73EC0}"/>
          </ac:spMkLst>
        </pc:spChg>
      </pc:sldChg>
      <pc:sldChg chg="addSp delSp modSp add del ord">
        <pc:chgData name="Jorg Liebeherr" userId="4e70e616cda3882f" providerId="LiveId" clId="{23FDCF0A-5726-C846-A2A8-39EF3A7F547A}" dt="2020-10-20T16:05:03.563" v="2041" actId="2696"/>
        <pc:sldMkLst>
          <pc:docMk/>
          <pc:sldMk cId="2816420089" sldId="675"/>
        </pc:sldMkLst>
        <pc:spChg chg="mod">
          <ac:chgData name="Jorg Liebeherr" userId="4e70e616cda3882f" providerId="LiveId" clId="{23FDCF0A-5726-C846-A2A8-39EF3A7F547A}" dt="2020-10-20T16:00:34.341" v="1883" actId="20577"/>
          <ac:spMkLst>
            <pc:docMk/>
            <pc:sldMk cId="2816420089" sldId="675"/>
            <ac:spMk id="2" creationId="{C0D1C1D5-1F29-674B-84C0-62D305F9CDAD}"/>
          </ac:spMkLst>
        </pc:spChg>
        <pc:spChg chg="add del mod">
          <ac:chgData name="Jorg Liebeherr" userId="4e70e616cda3882f" providerId="LiveId" clId="{23FDCF0A-5726-C846-A2A8-39EF3A7F547A}" dt="2020-10-20T16:01:42.081" v="1899" actId="478"/>
          <ac:spMkLst>
            <pc:docMk/>
            <pc:sldMk cId="2816420089" sldId="675"/>
            <ac:spMk id="3" creationId="{7924E30E-2E14-454E-B7BB-374B2C180187}"/>
          </ac:spMkLst>
        </pc:spChg>
        <pc:spChg chg="add del">
          <ac:chgData name="Jorg Liebeherr" userId="4e70e616cda3882f" providerId="LiveId" clId="{23FDCF0A-5726-C846-A2A8-39EF3A7F547A}" dt="2020-10-20T16:00:38.757" v="1885"/>
          <ac:spMkLst>
            <pc:docMk/>
            <pc:sldMk cId="2816420089" sldId="675"/>
            <ac:spMk id="5" creationId="{6A1F5AFF-C8CB-574A-A3AA-29570EB0BB3F}"/>
          </ac:spMkLst>
        </pc:spChg>
        <pc:picChg chg="add del mod">
          <ac:chgData name="Jorg Liebeherr" userId="4e70e616cda3882f" providerId="LiveId" clId="{23FDCF0A-5726-C846-A2A8-39EF3A7F547A}" dt="2020-10-20T16:00:58.760" v="1891"/>
          <ac:picMkLst>
            <pc:docMk/>
            <pc:sldMk cId="2816420089" sldId="675"/>
            <ac:picMk id="6" creationId="{AF258D09-8D86-754B-9664-4EE607C4EC96}"/>
          </ac:picMkLst>
        </pc:picChg>
        <pc:picChg chg="add mod">
          <ac:chgData name="Jorg Liebeherr" userId="4e70e616cda3882f" providerId="LiveId" clId="{23FDCF0A-5726-C846-A2A8-39EF3A7F547A}" dt="2020-10-20T16:01:30.996" v="1897" actId="1076"/>
          <ac:picMkLst>
            <pc:docMk/>
            <pc:sldMk cId="2816420089" sldId="675"/>
            <ac:picMk id="7" creationId="{F5E15C00-C1A1-5D49-A78D-B7BEA8DA8108}"/>
          </ac:picMkLst>
        </pc:picChg>
      </pc:sldChg>
      <pc:sldChg chg="addSp delSp modSp add ord">
        <pc:chgData name="Jorg Liebeherr" userId="4e70e616cda3882f" providerId="LiveId" clId="{23FDCF0A-5726-C846-A2A8-39EF3A7F547A}" dt="2020-10-20T18:08:20.687" v="2712"/>
        <pc:sldMkLst>
          <pc:docMk/>
          <pc:sldMk cId="928516399" sldId="676"/>
        </pc:sldMkLst>
        <pc:spChg chg="mod">
          <ac:chgData name="Jorg Liebeherr" userId="4e70e616cda3882f" providerId="LiveId" clId="{23FDCF0A-5726-C846-A2A8-39EF3A7F547A}" dt="2020-10-20T16:05:14.210" v="2079" actId="20577"/>
          <ac:spMkLst>
            <pc:docMk/>
            <pc:sldMk cId="928516399" sldId="676"/>
            <ac:spMk id="2" creationId="{E49BEE76-A029-AA48-92D1-79D552591823}"/>
          </ac:spMkLst>
        </pc:spChg>
        <pc:spChg chg="mod">
          <ac:chgData name="Jorg Liebeherr" userId="4e70e616cda3882f" providerId="LiveId" clId="{23FDCF0A-5726-C846-A2A8-39EF3A7F547A}" dt="2020-10-20T16:11:44.080" v="2248" actId="20577"/>
          <ac:spMkLst>
            <pc:docMk/>
            <pc:sldMk cId="928516399" sldId="676"/>
            <ac:spMk id="3" creationId="{A2606A23-C3A5-404D-8A22-A22E3C84B5AB}"/>
          </ac:spMkLst>
        </pc:spChg>
        <pc:spChg chg="del">
          <ac:chgData name="Jorg Liebeherr" userId="4e70e616cda3882f" providerId="LiveId" clId="{23FDCF0A-5726-C846-A2A8-39EF3A7F547A}" dt="2020-10-20T16:01:51.779" v="1901" actId="478"/>
          <ac:spMkLst>
            <pc:docMk/>
            <pc:sldMk cId="928516399" sldId="676"/>
            <ac:spMk id="4" creationId="{555C8400-4D25-6A43-B32A-EEFFF14CB60C}"/>
          </ac:spMkLst>
        </pc:spChg>
        <pc:spChg chg="del">
          <ac:chgData name="Jorg Liebeherr" userId="4e70e616cda3882f" providerId="LiveId" clId="{23FDCF0A-5726-C846-A2A8-39EF3A7F547A}" dt="2020-10-20T18:08:14.910" v="2711"/>
          <ac:spMkLst>
            <pc:docMk/>
            <pc:sldMk cId="928516399" sldId="676"/>
            <ac:spMk id="5" creationId="{33E3A413-611D-7449-A317-F30CA6956302}"/>
          </ac:spMkLst>
        </pc:spChg>
        <pc:spChg chg="add mod">
          <ac:chgData name="Jorg Liebeherr" userId="4e70e616cda3882f" providerId="LiveId" clId="{23FDCF0A-5726-C846-A2A8-39EF3A7F547A}" dt="2020-10-20T18:08:20.687" v="2712"/>
          <ac:spMkLst>
            <pc:docMk/>
            <pc:sldMk cId="928516399" sldId="676"/>
            <ac:spMk id="8" creationId="{123BD70B-1F41-B144-8D1B-C10EA1CC682E}"/>
          </ac:spMkLst>
        </pc:spChg>
        <pc:picChg chg="add del mod">
          <ac:chgData name="Jorg Liebeherr" userId="4e70e616cda3882f" providerId="LiveId" clId="{23FDCF0A-5726-C846-A2A8-39EF3A7F547A}" dt="2020-10-20T16:07:27.390" v="2236" actId="478"/>
          <ac:picMkLst>
            <pc:docMk/>
            <pc:sldMk cId="928516399" sldId="676"/>
            <ac:picMk id="6" creationId="{E07F162D-6184-FB43-B1FC-8C2058C0CE7F}"/>
          </ac:picMkLst>
        </pc:picChg>
        <pc:picChg chg="add mod">
          <ac:chgData name="Jorg Liebeherr" userId="4e70e616cda3882f" providerId="LiveId" clId="{23FDCF0A-5726-C846-A2A8-39EF3A7F547A}" dt="2020-10-20T16:07:39.141" v="2240" actId="14100"/>
          <ac:picMkLst>
            <pc:docMk/>
            <pc:sldMk cId="928516399" sldId="676"/>
            <ac:picMk id="7" creationId="{9FA2BC1A-6941-C740-8590-26EAF844BA23}"/>
          </ac:picMkLst>
        </pc:picChg>
      </pc:sldChg>
      <pc:sldChg chg="del">
        <pc:chgData name="Jorg Liebeherr" userId="4e70e616cda3882f" providerId="LiveId" clId="{23FDCF0A-5726-C846-A2A8-39EF3A7F547A}" dt="2020-10-16T14:38:30.358" v="65" actId="2696"/>
        <pc:sldMkLst>
          <pc:docMk/>
          <pc:sldMk cId="2546380564" sldId="678"/>
        </pc:sldMkLst>
      </pc:sldChg>
      <pc:sldChg chg="del">
        <pc:chgData name="Jorg Liebeherr" userId="4e70e616cda3882f" providerId="LiveId" clId="{23FDCF0A-5726-C846-A2A8-39EF3A7F547A}" dt="2020-10-16T14:38:30.379" v="69" actId="2696"/>
        <pc:sldMkLst>
          <pc:docMk/>
          <pc:sldMk cId="3392660767" sldId="679"/>
        </pc:sldMkLst>
      </pc:sldChg>
      <pc:sldChg chg="del">
        <pc:chgData name="Jorg Liebeherr" userId="4e70e616cda3882f" providerId="LiveId" clId="{23FDCF0A-5726-C846-A2A8-39EF3A7F547A}" dt="2020-10-16T14:38:30.387" v="72" actId="2696"/>
        <pc:sldMkLst>
          <pc:docMk/>
          <pc:sldMk cId="1234290275" sldId="680"/>
        </pc:sldMkLst>
      </pc:sldChg>
      <pc:sldChg chg="del">
        <pc:chgData name="Jorg Liebeherr" userId="4e70e616cda3882f" providerId="LiveId" clId="{23FDCF0A-5726-C846-A2A8-39EF3A7F547A}" dt="2020-10-16T14:38:30.436" v="77" actId="2696"/>
        <pc:sldMkLst>
          <pc:docMk/>
          <pc:sldMk cId="650618127" sldId="681"/>
        </pc:sldMkLst>
      </pc:sldChg>
      <pc:sldChg chg="del">
        <pc:chgData name="Jorg Liebeherr" userId="4e70e616cda3882f" providerId="LiveId" clId="{23FDCF0A-5726-C846-A2A8-39EF3A7F547A}" dt="2020-10-16T14:38:30.431" v="76" actId="2696"/>
        <pc:sldMkLst>
          <pc:docMk/>
          <pc:sldMk cId="641742809" sldId="682"/>
        </pc:sldMkLst>
      </pc:sldChg>
      <pc:sldChg chg="del">
        <pc:chgData name="Jorg Liebeherr" userId="4e70e616cda3882f" providerId="LiveId" clId="{23FDCF0A-5726-C846-A2A8-39EF3A7F547A}" dt="2020-10-16T14:38:30.473" v="84" actId="2696"/>
        <pc:sldMkLst>
          <pc:docMk/>
          <pc:sldMk cId="1068895278" sldId="683"/>
        </pc:sldMkLst>
      </pc:sldChg>
      <pc:sldChg chg="del">
        <pc:chgData name="Jorg Liebeherr" userId="4e70e616cda3882f" providerId="LiveId" clId="{23FDCF0A-5726-C846-A2A8-39EF3A7F547A}" dt="2020-10-16T14:38:30.477" v="85" actId="2696"/>
        <pc:sldMkLst>
          <pc:docMk/>
          <pc:sldMk cId="1766727118" sldId="684"/>
        </pc:sldMkLst>
      </pc:sldChg>
      <pc:sldChg chg="del">
        <pc:chgData name="Jorg Liebeherr" userId="4e70e616cda3882f" providerId="LiveId" clId="{23FDCF0A-5726-C846-A2A8-39EF3A7F547A}" dt="2020-10-16T14:38:30.491" v="86" actId="2696"/>
        <pc:sldMkLst>
          <pc:docMk/>
          <pc:sldMk cId="3751849523" sldId="685"/>
        </pc:sldMkLst>
      </pc:sldChg>
      <pc:sldChg chg="del">
        <pc:chgData name="Jorg Liebeherr" userId="4e70e616cda3882f" providerId="LiveId" clId="{23FDCF0A-5726-C846-A2A8-39EF3A7F547A}" dt="2020-10-16T14:38:30.458" v="81" actId="2696"/>
        <pc:sldMkLst>
          <pc:docMk/>
          <pc:sldMk cId="1198737905" sldId="686"/>
        </pc:sldMkLst>
      </pc:sldChg>
      <pc:sldChg chg="del">
        <pc:chgData name="Jorg Liebeherr" userId="4e70e616cda3882f" providerId="LiveId" clId="{23FDCF0A-5726-C846-A2A8-39EF3A7F547A}" dt="2020-10-16T14:38:30.392" v="73" actId="2696"/>
        <pc:sldMkLst>
          <pc:docMk/>
          <pc:sldMk cId="421039517" sldId="694"/>
        </pc:sldMkLst>
      </pc:sldChg>
      <pc:sldChg chg="del">
        <pc:chgData name="Jorg Liebeherr" userId="4e70e616cda3882f" providerId="LiveId" clId="{23FDCF0A-5726-C846-A2A8-39EF3A7F547A}" dt="2020-10-16T14:38:30.424" v="74" actId="2696"/>
        <pc:sldMkLst>
          <pc:docMk/>
          <pc:sldMk cId="2127042349" sldId="695"/>
        </pc:sldMkLst>
      </pc:sldChg>
      <pc:sldChg chg="del">
        <pc:chgData name="Jorg Liebeherr" userId="4e70e616cda3882f" providerId="LiveId" clId="{23FDCF0A-5726-C846-A2A8-39EF3A7F547A}" dt="2020-10-16T14:38:30.453" v="80" actId="2696"/>
        <pc:sldMkLst>
          <pc:docMk/>
          <pc:sldMk cId="4224649787" sldId="696"/>
        </pc:sldMkLst>
      </pc:sldChg>
      <pc:sldMasterChg chg="delSldLayout">
        <pc:chgData name="Jorg Liebeherr" userId="4e70e616cda3882f" providerId="LiveId" clId="{23FDCF0A-5726-C846-A2A8-39EF3A7F547A}" dt="2020-10-16T14:38:30.492" v="87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23FDCF0A-5726-C846-A2A8-39EF3A7F547A}" dt="2020-10-16T14:38:30.492" v="87" actId="2696"/>
          <pc:sldLayoutMkLst>
            <pc:docMk/>
            <pc:sldMasterMk cId="862253850" sldId="2147483648"/>
            <pc:sldLayoutMk cId="1837174816" sldId="2147483660"/>
          </pc:sldLayoutMkLst>
        </pc:sldLayoutChg>
      </pc:sldMasterChg>
    </pc:docChg>
  </pc:docChgLst>
  <pc:docChgLst>
    <pc:chgData name="Jorg Liebeherr" userId="4e70e616cda3882f" providerId="LiveId" clId="{A903CCA9-7350-7749-A306-D758DD00DD30}"/>
    <pc:docChg chg="undo custSel modSld">
      <pc:chgData name="Jorg Liebeherr" userId="4e70e616cda3882f" providerId="LiveId" clId="{A903CCA9-7350-7749-A306-D758DD00DD30}" dt="2020-10-15T20:13:29.327" v="11" actId="20577"/>
      <pc:docMkLst>
        <pc:docMk/>
      </pc:docMkLst>
      <pc:sldChg chg="addSp delSp addAnim delAnim">
        <pc:chgData name="Jorg Liebeherr" userId="4e70e616cda3882f" providerId="LiveId" clId="{A903CCA9-7350-7749-A306-D758DD00DD30}" dt="2020-10-15T19:14:45.556" v="8" actId="21"/>
        <pc:sldMkLst>
          <pc:docMk/>
          <pc:sldMk cId="2902670613" sldId="431"/>
        </pc:sldMkLst>
        <pc:grpChg chg="add del">
          <ac:chgData name="Jorg Liebeherr" userId="4e70e616cda3882f" providerId="LiveId" clId="{A903CCA9-7350-7749-A306-D758DD00DD30}" dt="2020-10-15T19:14:20.723" v="6" actId="21"/>
          <ac:grpSpMkLst>
            <pc:docMk/>
            <pc:sldMk cId="2902670613" sldId="431"/>
            <ac:grpSpMk id="313472" creationId="{00000000-0000-0000-0000-000000000000}"/>
          </ac:grpSpMkLst>
        </pc:grpChg>
        <pc:graphicFrameChg chg="add del">
          <ac:chgData name="Jorg Liebeherr" userId="4e70e616cda3882f" providerId="LiveId" clId="{A903CCA9-7350-7749-A306-D758DD00DD30}" dt="2020-10-15T19:14:15.122" v="4" actId="21"/>
          <ac:graphicFrameMkLst>
            <pc:docMk/>
            <pc:sldMk cId="2902670613" sldId="431"/>
            <ac:graphicFrameMk id="313364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42.154" v="7" actId="21"/>
          <ac:graphicFrameMkLst>
            <pc:docMk/>
            <pc:sldMk cId="2902670613" sldId="431"/>
            <ac:graphicFrameMk id="313469" creationId="{00000000-0000-0000-0000-000000000000}"/>
          </ac:graphicFrameMkLst>
        </pc:graphicFrameChg>
        <pc:graphicFrameChg chg="add del">
          <ac:chgData name="Jorg Liebeherr" userId="4e70e616cda3882f" providerId="LiveId" clId="{A903CCA9-7350-7749-A306-D758DD00DD30}" dt="2020-10-15T19:14:45.556" v="8" actId="21"/>
          <ac:graphicFrameMkLst>
            <pc:docMk/>
            <pc:sldMk cId="2902670613" sldId="431"/>
            <ac:graphicFrameMk id="313470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20.723" v="6" actId="21"/>
          <ac:graphicFrameMkLst>
            <pc:docMk/>
            <pc:sldMk cId="2902670613" sldId="431"/>
            <ac:graphicFrameMk id="313471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19:16:55.209" v="9" actId="1076"/>
        <pc:sldMkLst>
          <pc:docMk/>
          <pc:sldMk cId="3520644107" sldId="442"/>
        </pc:sldMkLst>
        <pc:graphicFrameChg chg="mod">
          <ac:chgData name="Jorg Liebeherr" userId="4e70e616cda3882f" providerId="LiveId" clId="{A903CCA9-7350-7749-A306-D758DD00DD30}" dt="2020-10-15T19:16:55.209" v="9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20:13:29.327" v="11" actId="20577"/>
        <pc:sldMkLst>
          <pc:docMk/>
          <pc:sldMk cId="2744502462" sldId="444"/>
        </pc:sldMkLst>
        <pc:spChg chg="mod">
          <ac:chgData name="Jorg Liebeherr" userId="4e70e616cda3882f" providerId="LiveId" clId="{A903CCA9-7350-7749-A306-D758DD00DD30}" dt="2020-10-15T20:13:29.327" v="11" actId="20577"/>
          <ac:spMkLst>
            <pc:docMk/>
            <pc:sldMk cId="2744502462" sldId="444"/>
            <ac:spMk id="333827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21T15:01:41.315"/>
    </inkml:context>
    <inkml:brush xml:id="br0">
      <inkml:brushProperty name="width" value="0.08571" units="cm"/>
      <inkml:brushProperty name="height" value="0.08571" units="cm"/>
      <inkml:brushProperty name="color" value="#FFC114"/>
    </inkml:brush>
  </inkml:definitions>
  <inkml:trace contextRef="#ctx0" brushRef="#br0">131 59 7805,'-15'-16'836,"0"-4"195,1 10 1,-1-3-646,0 13 0,1 8-231,-1 7 1,5 1-475,0 9 0,7-7 185,-2 2 0,5-4-738,5-1 0,-2-6 205,7 1 1,0-7-77,5 2 0,-6-3 743,1-2 0,-6-7 0,2-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21T15:01:42.125"/>
    </inkml:context>
    <inkml:brush xml:id="br0">
      <inkml:brushProperty name="width" value="0.08571" units="cm"/>
      <inkml:brushProperty name="height" value="0.08571" units="cm"/>
      <inkml:brushProperty name="color" value="#FFC114"/>
    </inkml:brush>
  </inkml:definitions>
  <inkml:trace contextRef="#ctx0" brushRef="#br0">175 15 7782,'-23'-2'0,"-5"-1"249,-4-2 0,4 0 304,8 5 0,4 2-898,1 3 1,7-2 18,3 7 1,5-7-286,5 2 0,5-3 611,10-2 0,2-7 0,8-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0-21T15:01:42.290"/>
    </inkml:context>
    <inkml:brush xml:id="br0">
      <inkml:brushProperty name="width" value="0.08571" units="cm"/>
      <inkml:brushProperty name="height" value="0.08571" units="cm"/>
      <inkml:brushProperty name="color" value="#FFC114"/>
    </inkml:brush>
  </inkml:definitions>
  <inkml:trace contextRef="#ctx0" brushRef="#br0">60 44 7763,'-7'-14'0,"-1"-1"502,-7 7-437,1 1-95,5 14 1,3 1-311,6 7 1,2-6-610,2 1 949,5-6 0,5 9 0,1-5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0/2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>
            <a:extLst>
              <a:ext uri="{FF2B5EF4-FFF2-40B4-BE49-F238E27FC236}">
                <a16:creationId xmlns:a16="http://schemas.microsoft.com/office/drawing/2014/main" id="{25C6555A-D435-5041-B58C-CBD398FD61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991E2F99-75F6-8B45-B761-C42956742FCC}" type="slidenum">
              <a:rPr lang="en-US" altLang="en-US" smtClean="0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7510A2B9-E93D-0A4B-9311-94494B9578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70EBE7D2-7C49-BE42-98C1-2AC48B2FEF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195517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>
            <a:extLst>
              <a:ext uri="{FF2B5EF4-FFF2-40B4-BE49-F238E27FC236}">
                <a16:creationId xmlns:a16="http://schemas.microsoft.com/office/drawing/2014/main" id="{4FF6981A-BD62-F346-ABCD-A33181B5CC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50CBF0C0-EA9B-0E46-B67F-9FD65FA74536}" type="slidenum">
              <a:rPr lang="en-US" altLang="en-US" smtClean="0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49154" name="Rectangle 2">
            <a:extLst>
              <a:ext uri="{FF2B5EF4-FFF2-40B4-BE49-F238E27FC236}">
                <a16:creationId xmlns:a16="http://schemas.microsoft.com/office/drawing/2014/main" id="{D0229408-9438-8A4A-86C2-9DF24A8A9F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52AE7328-B86F-D54D-866C-EC0417ED70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019391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>
            <a:extLst>
              <a:ext uri="{FF2B5EF4-FFF2-40B4-BE49-F238E27FC236}">
                <a16:creationId xmlns:a16="http://schemas.microsoft.com/office/drawing/2014/main" id="{1E4F9846-6E1A-7C4E-BEFC-10C8610D35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DB51D2C-0377-094B-83BF-83CFF1D7A293}" type="slidenum">
              <a:rPr lang="en-US" altLang="en-US" smtClean="0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DFC7FA1D-362A-9D42-84D1-7D2321D6C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B965CA95-BD26-3C4A-9B18-7562E35024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080425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>
            <a:extLst>
              <a:ext uri="{FF2B5EF4-FFF2-40B4-BE49-F238E27FC236}">
                <a16:creationId xmlns:a16="http://schemas.microsoft.com/office/drawing/2014/main" id="{F5B33530-5AB6-7B4C-AB53-7B8F03F993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8F8B269-580A-8B4F-8085-F2F9017F6079}" type="slidenum">
              <a:rPr lang="en-US" altLang="en-US" smtClean="0"/>
              <a:pPr>
                <a:spcBef>
                  <a:spcPct val="0"/>
                </a:spcBef>
              </a:pPr>
              <a:t>3</a:t>
            </a:fld>
            <a:endParaRPr lang="en-US" altLang="en-US"/>
          </a:p>
        </p:txBody>
      </p:sp>
      <p:sp>
        <p:nvSpPr>
          <p:cNvPr id="20482" name="Rectangle 2">
            <a:extLst>
              <a:ext uri="{FF2B5EF4-FFF2-40B4-BE49-F238E27FC236}">
                <a16:creationId xmlns:a16="http://schemas.microsoft.com/office/drawing/2014/main" id="{5AB96A1D-2A66-B04D-855C-61A1AEFEFB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46063" y="698500"/>
            <a:ext cx="6343650" cy="3568700"/>
          </a:xfrm>
          <a:ln/>
        </p:spPr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284B643D-DCBB-224A-9DA2-DE94E94201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570315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57A175D-2262-0542-95D2-A440332D8D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9B5BF9EA-84BD-A84F-9DE8-603096A51F21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7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1538" name="Rectangle 2">
            <a:extLst>
              <a:ext uri="{FF2B5EF4-FFF2-40B4-BE49-F238E27FC236}">
                <a16:creationId xmlns:a16="http://schemas.microsoft.com/office/drawing/2014/main" id="{2E6AF0C4-7E0C-2945-B12A-0314D73E25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4338" y="714375"/>
            <a:ext cx="6477000" cy="3643313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21539" name="Rectangle 3">
            <a:extLst>
              <a:ext uri="{FF2B5EF4-FFF2-40B4-BE49-F238E27FC236}">
                <a16:creationId xmlns:a16="http://schemas.microsoft.com/office/drawing/2014/main" id="{318497C4-E28C-F142-8AA5-81A198ECC5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3613" y="4595813"/>
            <a:ext cx="5373687" cy="4278312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0623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34AD0F3-2A61-9C46-AA72-FA81BB6104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54088"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54088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165DCC03-6156-7F4D-91D2-64D37B0D6B6D}" type="slidenum">
              <a:rPr lang="en-US" altLang="en-US" sz="1300" i="0">
                <a:solidFill>
                  <a:schemeClr val="tx1"/>
                </a:solidFill>
                <a:latin typeface="Times New Roman" panose="02020603050405020304" pitchFamily="18" charset="0"/>
              </a:rPr>
              <a:pPr/>
              <a:t>11</a:t>
            </a:fld>
            <a:endParaRPr lang="en-US" altLang="en-US" sz="1300" i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3586" name="Rectangle 2">
            <a:extLst>
              <a:ext uri="{FF2B5EF4-FFF2-40B4-BE49-F238E27FC236}">
                <a16:creationId xmlns:a16="http://schemas.microsoft.com/office/drawing/2014/main" id="{759B60FD-484B-BC47-96AD-57233D20D0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4338" y="714375"/>
            <a:ext cx="6477000" cy="3643313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23587" name="Rectangle 3">
            <a:extLst>
              <a:ext uri="{FF2B5EF4-FFF2-40B4-BE49-F238E27FC236}">
                <a16:creationId xmlns:a16="http://schemas.microsoft.com/office/drawing/2014/main" id="{D8818A52-64D7-F247-9903-386DFA9E74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3613" y="4595813"/>
            <a:ext cx="5373687" cy="4278312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4695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>
            <a:extLst>
              <a:ext uri="{FF2B5EF4-FFF2-40B4-BE49-F238E27FC236}">
                <a16:creationId xmlns:a16="http://schemas.microsoft.com/office/drawing/2014/main" id="{F580E1C4-3502-8440-B2F5-B0B74AFBD5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3E2225A-5B9A-CC4D-8C14-29F6BC715B87}" type="slidenum">
              <a:rPr lang="en-US" altLang="en-US" smtClean="0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32770" name="Rectangle 2">
            <a:extLst>
              <a:ext uri="{FF2B5EF4-FFF2-40B4-BE49-F238E27FC236}">
                <a16:creationId xmlns:a16="http://schemas.microsoft.com/office/drawing/2014/main" id="{63FCAEEE-5F0A-9D42-B809-7C94A67BC7D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704850"/>
            <a:ext cx="6259512" cy="3522663"/>
          </a:xfrm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285AE423-0B65-8A48-AAA6-7FF7150849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462463"/>
            <a:ext cx="5019675" cy="4229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244887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>
            <a:extLst>
              <a:ext uri="{FF2B5EF4-FFF2-40B4-BE49-F238E27FC236}">
                <a16:creationId xmlns:a16="http://schemas.microsoft.com/office/drawing/2014/main" id="{812E5345-4794-3D45-AFBE-7880CC8297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7D0E53B-9FC5-344B-B183-0871EE2595F1}" type="slidenum">
              <a:rPr lang="en-US" altLang="en-US" smtClean="0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82E2A168-89E1-D046-9A76-25FEBBE816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03213" y="711200"/>
            <a:ext cx="6238875" cy="3509963"/>
          </a:xfrm>
          <a:ln/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474EA465-2BD5-1A40-AB31-68604B4498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462463"/>
            <a:ext cx="5019675" cy="42275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388" tIns="46193" rIns="92388" bIns="46193"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854075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>
            <a:extLst>
              <a:ext uri="{FF2B5EF4-FFF2-40B4-BE49-F238E27FC236}">
                <a16:creationId xmlns:a16="http://schemas.microsoft.com/office/drawing/2014/main" id="{B5C75E53-7884-A243-B6F2-1D0BC2ECE5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1B301A2-F75E-8847-A94A-8624661F10C8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DD3AB803-4823-484C-AC94-AF07138D51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EAF02CC7-02FB-EB4B-A58B-4A36DC5214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578111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>
            <a:extLst>
              <a:ext uri="{FF2B5EF4-FFF2-40B4-BE49-F238E27FC236}">
                <a16:creationId xmlns:a16="http://schemas.microsoft.com/office/drawing/2014/main" id="{BF931AB3-5752-844E-879F-0C5A0E5FA6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F9906818-A666-1244-A9E5-0E110EDABA60}" type="slidenum">
              <a:rPr lang="en-US" altLang="en-US" smtClean="0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43010" name="Rectangle 2">
            <a:extLst>
              <a:ext uri="{FF2B5EF4-FFF2-40B4-BE49-F238E27FC236}">
                <a16:creationId xmlns:a16="http://schemas.microsoft.com/office/drawing/2014/main" id="{2190846A-0090-294A-AE1B-3DFD11F06C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EFE0105E-9050-A541-9F31-C9EF2251A7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421564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>
            <a:extLst>
              <a:ext uri="{FF2B5EF4-FFF2-40B4-BE49-F238E27FC236}">
                <a16:creationId xmlns:a16="http://schemas.microsoft.com/office/drawing/2014/main" id="{1CE80285-7A5E-3340-BB9F-235C593B16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159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068E1C6B-C5DE-1A44-AF43-4E8E99CF34AA}" type="slidenum">
              <a:rPr lang="en-US" altLang="en-US" smtClean="0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45058" name="Rectangle 2">
            <a:extLst>
              <a:ext uri="{FF2B5EF4-FFF2-40B4-BE49-F238E27FC236}">
                <a16:creationId xmlns:a16="http://schemas.microsoft.com/office/drawing/2014/main" id="{99A986E4-974D-504C-8F0B-8C8F21BA4E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0908310B-D542-CE4D-86A7-4BB3490A22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42420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03200" y="1371600"/>
            <a:ext cx="118872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F8DF884-8205-0646-B56C-CB985EEE380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6A420-F43A-2444-A386-27215D6D26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24750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CA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371600"/>
            <a:ext cx="5842000" cy="4876800"/>
          </a:xfrm>
        </p:spPr>
        <p:txBody>
          <a:bodyPr/>
          <a:lstStyle/>
          <a:p>
            <a:pPr lvl="0"/>
            <a:r>
              <a:rPr lang="en-CA"/>
              <a:t>Click to edit Master text styles</a:t>
            </a:r>
          </a:p>
          <a:p>
            <a:pPr lvl="1"/>
            <a:r>
              <a:rPr lang="en-CA"/>
              <a:t>Second level</a:t>
            </a:r>
          </a:p>
          <a:p>
            <a:pPr lvl="2"/>
            <a:r>
              <a:rPr lang="en-CA"/>
              <a:t>Third level</a:t>
            </a:r>
          </a:p>
          <a:p>
            <a:pPr lvl="3"/>
            <a:r>
              <a:rPr lang="en-CA"/>
              <a:t>Fourth level</a:t>
            </a:r>
          </a:p>
          <a:p>
            <a:pPr lvl="4"/>
            <a:r>
              <a:rPr lang="en-CA"/>
              <a:t>Fifth level</a:t>
            </a: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352DCA3-FB44-8844-9AD0-BDD4446C690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9F1CC7-0B9F-1645-B154-2319899184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0036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customXml" Target="../ink/ink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Policy Based Routing</a:t>
            </a:r>
            <a:endParaRPr lang="en-US" sz="6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DF33B9-2330-3643-AFF6-52812035BD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9BEE76-A029-AA48-92D1-79D5525918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nections between autonomous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606A23-C3A5-404D-8A22-A22E3C84B5A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90600" y="1825625"/>
            <a:ext cx="5029200" cy="4351338"/>
          </a:xfrm>
        </p:spPr>
        <p:txBody>
          <a:bodyPr/>
          <a:lstStyle/>
          <a:p>
            <a:r>
              <a:rPr lang="en-US" dirty="0"/>
              <a:t>Connections between </a:t>
            </a:r>
            <a:r>
              <a:rPr lang="en-US" dirty="0" err="1"/>
              <a:t>ASes</a:t>
            </a:r>
            <a:r>
              <a:rPr lang="en-US" dirty="0"/>
              <a:t> form a complex global network</a:t>
            </a:r>
          </a:p>
          <a:p>
            <a:endParaRPr lang="en-US" dirty="0"/>
          </a:p>
          <a:p>
            <a:r>
              <a:rPr lang="en-US" dirty="0"/>
              <a:t>Most </a:t>
            </a:r>
            <a:r>
              <a:rPr lang="en-US" dirty="0" err="1"/>
              <a:t>ASes</a:t>
            </a:r>
            <a:r>
              <a:rPr lang="en-US" dirty="0"/>
              <a:t> are connected only to their service provider</a:t>
            </a:r>
          </a:p>
          <a:p>
            <a:endParaRPr lang="en-US" dirty="0"/>
          </a:p>
          <a:p>
            <a:r>
              <a:rPr lang="en-US" dirty="0"/>
              <a:t>Tier-1 networks are connected to many thousand </a:t>
            </a:r>
            <a:r>
              <a:rPr lang="en-US" dirty="0" err="1"/>
              <a:t>ASes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FA2BC1A-6941-C740-8590-26EAF844BA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9840" y="1739118"/>
            <a:ext cx="5146430" cy="3859823"/>
          </a:xfrm>
          <a:prstGeom prst="rect">
            <a:avLst/>
          </a:prstGeom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23BD70B-1F41-B144-8D1B-C10EA1CC68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5163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>
            <a:extLst>
              <a:ext uri="{FF2B5EF4-FFF2-40B4-BE49-F238E27FC236}">
                <a16:creationId xmlns:a16="http://schemas.microsoft.com/office/drawing/2014/main" id="{CEB81566-F66C-A94F-8B0E-E0C7BEF973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erdomain and intradomain routing</a:t>
            </a:r>
          </a:p>
        </p:txBody>
      </p:sp>
      <p:sp>
        <p:nvSpPr>
          <p:cNvPr id="322563" name="Rectangle 3">
            <a:extLst>
              <a:ext uri="{FF2B5EF4-FFF2-40B4-BE49-F238E27FC236}">
                <a16:creationId xmlns:a16="http://schemas.microsoft.com/office/drawing/2014/main" id="{AEADA96A-9998-E441-856C-762655BD4D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2663" y="4572000"/>
            <a:ext cx="10429975" cy="20574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dirty="0"/>
              <a:t>Routing protocols for intradomain routing are called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interior gateway protocols (IGP)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rgbClr val="C00000"/>
                </a:solidFill>
              </a:rPr>
              <a:t>Objective: </a:t>
            </a:r>
            <a:r>
              <a:rPr lang="en-US" dirty="0"/>
              <a:t>best (shortest) path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/>
              <a:t>Routing protocols for interdomain routing are called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exterior gateway protocols (EGP)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>
                <a:solidFill>
                  <a:srgbClr val="C00000"/>
                </a:solidFill>
              </a:rPr>
              <a:t>Objective:</a:t>
            </a:r>
            <a:r>
              <a:rPr lang="en-US" dirty="0"/>
              <a:t> satisfy routing policies</a:t>
            </a:r>
          </a:p>
        </p:txBody>
      </p:sp>
      <p:graphicFrame>
        <p:nvGraphicFramePr>
          <p:cNvPr id="10244" name="Object 4">
            <a:extLst>
              <a:ext uri="{FF2B5EF4-FFF2-40B4-BE49-F238E27FC236}">
                <a16:creationId xmlns:a16="http://schemas.microsoft.com/office/drawing/2014/main" id="{E6F6F5A1-0F20-7149-94B0-46DDA21E5CDB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1994436" y="1672325"/>
          <a:ext cx="7708410" cy="2493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10672094" imgH="3451410" progId="Visio.Drawing.11">
                  <p:embed/>
                </p:oleObj>
              </mc:Choice>
              <mc:Fallback>
                <p:oleObj name="Visio" r:id="rId4" imgW="10672094" imgH="3451410" progId="Visio.Drawing.11">
                  <p:embed/>
                  <p:pic>
                    <p:nvPicPr>
                      <p:cNvPr id="10244" name="Object 4">
                        <a:extLst>
                          <a:ext uri="{FF2B5EF4-FFF2-40B4-BE49-F238E27FC236}">
                            <a16:creationId xmlns:a16="http://schemas.microsoft.com/office/drawing/2014/main" id="{E6F6F5A1-0F20-7149-94B0-46DDA21E5C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4436" y="1672325"/>
                        <a:ext cx="7708410" cy="24934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EAEDBE7-9F69-5C42-BC1B-739113D73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8970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>
            <a:extLst>
              <a:ext uri="{FF2B5EF4-FFF2-40B4-BE49-F238E27FC236}">
                <a16:creationId xmlns:a16="http://schemas.microsoft.com/office/drawing/2014/main" id="{78F55ACB-1F8A-9048-875F-43A4407C11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GP and IGP</a:t>
            </a:r>
          </a:p>
        </p:txBody>
      </p:sp>
      <p:sp>
        <p:nvSpPr>
          <p:cNvPr id="31747" name="Rectangle 21">
            <a:extLst>
              <a:ext uri="{FF2B5EF4-FFF2-40B4-BE49-F238E27FC236}">
                <a16:creationId xmlns:a16="http://schemas.microsoft.com/office/drawing/2014/main" id="{A9DE0E4A-6B4A-E847-9CEE-8FB67A8CEA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76400" y="3657600"/>
            <a:ext cx="8915400" cy="2590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Interior Gateway Protocol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outing is done based on metric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outing domain is one autonomous system</a:t>
            </a:r>
          </a:p>
          <a:p>
            <a:pPr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Exterior Gateway Protocol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outing is done based on policie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outing domain is the entire Internet</a:t>
            </a:r>
          </a:p>
          <a:p>
            <a:pPr lvl="1">
              <a:lnSpc>
                <a:spcPct val="90000"/>
              </a:lnSpc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graphicFrame>
        <p:nvGraphicFramePr>
          <p:cNvPr id="31748" name="Object 2">
            <a:extLst>
              <a:ext uri="{FF2B5EF4-FFF2-40B4-BE49-F238E27FC236}">
                <a16:creationId xmlns:a16="http://schemas.microsoft.com/office/drawing/2014/main" id="{E20553F4-3323-6440-8876-DD8925C618BC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875968169"/>
              </p:ext>
            </p:extLst>
          </p:nvPr>
        </p:nvGraphicFramePr>
        <p:xfrm>
          <a:off x="1687552" y="1496123"/>
          <a:ext cx="8534400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7531100" imgH="1701800" progId="Visio.Drawing.11">
                  <p:embed/>
                </p:oleObj>
              </mc:Choice>
              <mc:Fallback>
                <p:oleObj name="Visio" r:id="rId4" imgW="7531100" imgH="1701800" progId="Visio.Drawing.11">
                  <p:embed/>
                  <p:pic>
                    <p:nvPicPr>
                      <p:cNvPr id="31748" name="Object 2">
                        <a:extLst>
                          <a:ext uri="{FF2B5EF4-FFF2-40B4-BE49-F238E27FC236}">
                            <a16:creationId xmlns:a16="http://schemas.microsoft.com/office/drawing/2014/main" id="{E20553F4-3323-6440-8876-DD8925C618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552" y="1496123"/>
                        <a:ext cx="8534400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66C55B-669D-4D44-8CA7-18678C1588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4859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266FA4D4-A7C6-A54C-8EF1-D79C61E8F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319668"/>
            <a:ext cx="11988800" cy="914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terdomain routing</a:t>
            </a:r>
            <a:endParaRPr lang="en-US" altLang="en-US" b="0" dirty="0">
              <a:ea typeface="ＭＳ Ｐゴシック" panose="020B0600070205080204" pitchFamily="34" charset="-128"/>
            </a:endParaRPr>
          </a:p>
        </p:txBody>
      </p:sp>
      <p:sp>
        <p:nvSpPr>
          <p:cNvPr id="33795" name="Rectangle 83">
            <a:extLst>
              <a:ext uri="{FF2B5EF4-FFF2-40B4-BE49-F238E27FC236}">
                <a16:creationId xmlns:a16="http://schemas.microsoft.com/office/drawing/2014/main" id="{2DD61F47-08B6-7A47-B7BA-040AE6DF059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728439"/>
            <a:ext cx="9982200" cy="1295400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Interdomain routing is based on connectivity between autonomous systems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Interdomain routing can ignore many details of router interconnection</a:t>
            </a:r>
          </a:p>
        </p:txBody>
      </p:sp>
      <p:graphicFrame>
        <p:nvGraphicFramePr>
          <p:cNvPr id="33796" name="Object 2">
            <a:extLst>
              <a:ext uri="{FF2B5EF4-FFF2-40B4-BE49-F238E27FC236}">
                <a16:creationId xmlns:a16="http://schemas.microsoft.com/office/drawing/2014/main" id="{D6BCB8D8-AC43-2D46-A405-97263E74795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676401" y="4038600"/>
          <a:ext cx="3821113" cy="233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6921500" imgH="4229100" progId="Visio.Drawing.11">
                  <p:embed/>
                </p:oleObj>
              </mc:Choice>
              <mc:Fallback>
                <p:oleObj name="Visio" r:id="rId4" imgW="6921500" imgH="4229100" progId="Visio.Drawing.11">
                  <p:embed/>
                  <p:pic>
                    <p:nvPicPr>
                      <p:cNvPr id="33796" name="Object 2">
                        <a:extLst>
                          <a:ext uri="{FF2B5EF4-FFF2-40B4-BE49-F238E27FC236}">
                            <a16:creationId xmlns:a16="http://schemas.microsoft.com/office/drawing/2014/main" id="{D6BCB8D8-AC43-2D46-A405-97263E7479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1" y="4038600"/>
                        <a:ext cx="3821113" cy="233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3">
            <a:extLst>
              <a:ext uri="{FF2B5EF4-FFF2-40B4-BE49-F238E27FC236}">
                <a16:creationId xmlns:a16="http://schemas.microsoft.com/office/drawing/2014/main" id="{ED4234AB-F9FB-684D-9336-69F2D505EE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2514600"/>
          <a:ext cx="5105400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6" imgW="6477000" imgH="5257800" progId="Visio.Drawing.11">
                  <p:embed/>
                </p:oleObj>
              </mc:Choice>
              <mc:Fallback>
                <p:oleObj name="Visio" r:id="rId6" imgW="6477000" imgH="5257800" progId="Visio.Drawing.11">
                  <p:embed/>
                  <p:pic>
                    <p:nvPicPr>
                      <p:cNvPr id="33797" name="Object 3">
                        <a:extLst>
                          <a:ext uri="{FF2B5EF4-FFF2-40B4-BE49-F238E27FC236}">
                            <a16:creationId xmlns:a16="http://schemas.microsoft.com/office/drawing/2014/main" id="{ED4234AB-F9FB-684D-9336-69F2D505EE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514600"/>
                        <a:ext cx="5105400" cy="414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D6AFE86-886C-3A4E-99CF-44D90A252F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9F1CC7-0B9F-1645-B154-2319899184F6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51336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B34CB11D-2A73-0B41-BB50-59A975B83A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altLang="en-US" dirty="0">
                <a:ea typeface="ＭＳ Ｐゴシック" panose="020B0600070205080204" pitchFamily="34" charset="-128"/>
              </a:rPr>
              <a:t>Classification of </a:t>
            </a:r>
            <a:r>
              <a:rPr lang="en-US" altLang="en-US" dirty="0">
                <a:ea typeface="ＭＳ Ｐゴシック" panose="020B0600070205080204" pitchFamily="34" charset="-128"/>
              </a:rPr>
              <a:t>autonomous systems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BBE6D76F-079E-8C4A-ABF3-F232DEC8EC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635760"/>
            <a:ext cx="10866121" cy="4541203"/>
          </a:xfrm>
        </p:spPr>
        <p:txBody>
          <a:bodyPr/>
          <a:lstStyle/>
          <a:p>
            <a:pPr marL="0" indent="0">
              <a:buNone/>
              <a:tabLst>
                <a:tab pos="3143250" algn="l"/>
                <a:tab pos="3486150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Local traffic </a:t>
            </a:r>
            <a:r>
              <a:rPr lang="en-US" altLang="en-US" dirty="0">
                <a:ea typeface="ＭＳ Ｐゴシック" panose="020B0600070205080204" pitchFamily="34" charset="-128"/>
              </a:rPr>
              <a:t>	= 		traffic with source or destination in AS</a:t>
            </a:r>
          </a:p>
          <a:p>
            <a:pPr marL="0" indent="0">
              <a:buNone/>
              <a:tabLst>
                <a:tab pos="3143250" algn="l"/>
                <a:tab pos="3486150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Transit traffic </a:t>
            </a:r>
            <a:r>
              <a:rPr lang="en-US" altLang="en-US" dirty="0">
                <a:ea typeface="ＭＳ Ｐゴシック" panose="020B0600070205080204" pitchFamily="34" charset="-128"/>
              </a:rPr>
              <a:t>	= 		traffic that passes through the AS</a:t>
            </a:r>
          </a:p>
          <a:p>
            <a:pPr marL="0" indent="0">
              <a:buNone/>
              <a:tabLst>
                <a:tab pos="3143250" algn="l"/>
                <a:tab pos="3486150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Stub AS </a:t>
            </a:r>
            <a:r>
              <a:rPr lang="en-US" altLang="en-US" dirty="0">
                <a:ea typeface="ＭＳ Ｐゴシック" panose="020B0600070205080204" pitchFamily="34" charset="-128"/>
              </a:rPr>
              <a:t>	= 		has connection to only one AS,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 			only carries local traffic</a:t>
            </a:r>
          </a:p>
          <a:p>
            <a:pPr marL="0" indent="0">
              <a:buNone/>
              <a:tabLst>
                <a:tab pos="3143250" algn="l"/>
                <a:tab pos="3486150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Multihomed Stub AS </a:t>
            </a:r>
            <a:r>
              <a:rPr lang="en-US" altLang="en-US" dirty="0">
                <a:ea typeface="ＭＳ Ｐゴシック" panose="020B0600070205080204" pitchFamily="34" charset="-128"/>
              </a:rPr>
              <a:t>	= 		has connection to &gt;1 AS,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 			but only carries local traffic</a:t>
            </a:r>
          </a:p>
          <a:p>
            <a:pPr marL="0" indent="0">
              <a:buNone/>
              <a:tabLst>
                <a:tab pos="3143250" algn="l"/>
                <a:tab pos="3486150" algn="l"/>
              </a:tabLst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Transit AS </a:t>
            </a:r>
            <a:r>
              <a:rPr lang="en-US" altLang="en-US" dirty="0">
                <a:ea typeface="ＭＳ Ｐゴシック" panose="020B0600070205080204" pitchFamily="34" charset="-128"/>
              </a:rPr>
              <a:t>	= 		has connection to &gt;1 AS and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 			carries transit traffic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48755A-94A8-C34F-A246-5429E5DFB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9DF640F6-C3DD-4F46-BB34-D74B963645B6}"/>
              </a:ext>
            </a:extLst>
          </p:cNvPr>
          <p:cNvGrpSpPr/>
          <p:nvPr/>
        </p:nvGrpSpPr>
        <p:grpSpPr>
          <a:xfrm>
            <a:off x="4456093" y="666653"/>
            <a:ext cx="206280" cy="111600"/>
            <a:chOff x="4456093" y="666653"/>
            <a:chExt cx="206280" cy="11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32DDCFF7-A0E3-A144-ADDD-E3177BE52EF0}"/>
                    </a:ext>
                  </a:extLst>
                </p14:cNvPr>
                <p14:cNvContentPartPr/>
                <p14:nvPr/>
              </p14:nvContentPartPr>
              <p14:xfrm>
                <a:off x="4614853" y="719573"/>
                <a:ext cx="47520" cy="586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32DDCFF7-A0E3-A144-ADDD-E3177BE52EF0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599373" y="704093"/>
                  <a:ext cx="7776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F1CA20A9-B624-C949-8B54-40E4E5665846}"/>
                    </a:ext>
                  </a:extLst>
                </p14:cNvPr>
                <p14:cNvContentPartPr/>
                <p14:nvPr/>
              </p14:nvContentPartPr>
              <p14:xfrm>
                <a:off x="4456093" y="682493"/>
                <a:ext cx="63360" cy="108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F1CA20A9-B624-C949-8B54-40E4E5665846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440613" y="667373"/>
                  <a:ext cx="9360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4B74A21-5EA2-7B4F-8838-2B86A4FFF465}"/>
                    </a:ext>
                  </a:extLst>
                </p14:cNvPr>
                <p14:cNvContentPartPr/>
                <p14:nvPr/>
              </p14:nvContentPartPr>
              <p14:xfrm>
                <a:off x="4502893" y="666653"/>
                <a:ext cx="21600" cy="266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4B74A21-5EA2-7B4F-8838-2B86A4FFF465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487773" y="651173"/>
                  <a:ext cx="52200" cy="57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6102666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E94B18D9-A7F7-684C-ACCC-05D1602523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tub and transit networks </a:t>
            </a:r>
          </a:p>
        </p:txBody>
      </p:sp>
      <p:sp>
        <p:nvSpPr>
          <p:cNvPr id="41987" name="Rectangle 6">
            <a:extLst>
              <a:ext uri="{FF2B5EF4-FFF2-40B4-BE49-F238E27FC236}">
                <a16:creationId xmlns:a16="http://schemas.microsoft.com/office/drawing/2014/main" id="{2CD0F2D8-35E1-5143-92C9-9BD53D06A03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0221" y="1572322"/>
            <a:ext cx="5029200" cy="488474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dirty="0">
                <a:ea typeface="ＭＳ Ｐゴシック" panose="020B0600070205080204" pitchFamily="34" charset="-128"/>
              </a:rPr>
              <a:t>Distinction between stub and transit networks does </a:t>
            </a:r>
            <a:r>
              <a:rPr lang="en-US" altLang="en-US" sz="2400" u="sng" dirty="0">
                <a:ea typeface="ＭＳ Ｐゴシック" panose="020B0600070205080204" pitchFamily="34" charset="-128"/>
              </a:rPr>
              <a:t>not</a:t>
            </a:r>
            <a:r>
              <a:rPr lang="en-US" altLang="en-US" sz="2400" dirty="0">
                <a:ea typeface="ＭＳ Ｐゴシック" panose="020B0600070205080204" pitchFamily="34" charset="-128"/>
              </a:rPr>
              <a:t> result from connections between AS’s</a:t>
            </a:r>
          </a:p>
          <a:p>
            <a:pPr marL="0" indent="0"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2400" dirty="0">
                <a:ea typeface="ＭＳ Ｐゴシック" panose="020B0600070205080204" pitchFamily="34" charset="-128"/>
              </a:rPr>
              <a:t>Distinction is based on how the AS’s treat non-local traffic</a:t>
            </a:r>
          </a:p>
          <a:p>
            <a:pPr marL="0" indent="0"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AS 1 is a multihomed stub network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AS 3 and AS 4 are transit networks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AS 2 and AS 5 are stub networks</a:t>
            </a:r>
          </a:p>
          <a:p>
            <a:pPr marL="0" indent="0"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41988" name="Object 2">
            <a:extLst>
              <a:ext uri="{FF2B5EF4-FFF2-40B4-BE49-F238E27FC236}">
                <a16:creationId xmlns:a16="http://schemas.microsoft.com/office/drawing/2014/main" id="{8837E3E5-29DB-8144-B582-3AF3DB1666D5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388060590"/>
              </p:ext>
            </p:extLst>
          </p:nvPr>
        </p:nvGraphicFramePr>
        <p:xfrm>
          <a:off x="5181600" y="1593166"/>
          <a:ext cx="6629400" cy="431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7112000" imgH="4635500" progId="Visio.Drawing.11">
                  <p:embed/>
                </p:oleObj>
              </mc:Choice>
              <mc:Fallback>
                <p:oleObj name="Visio" r:id="rId4" imgW="7112000" imgH="4635500" progId="Visio.Drawing.11">
                  <p:embed/>
                  <p:pic>
                    <p:nvPicPr>
                      <p:cNvPr id="41988" name="Object 2">
                        <a:extLst>
                          <a:ext uri="{FF2B5EF4-FFF2-40B4-BE49-F238E27FC236}">
                            <a16:creationId xmlns:a16="http://schemas.microsoft.com/office/drawing/2014/main" id="{8837E3E5-29DB-8144-B582-3AF3DB1666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93166"/>
                        <a:ext cx="6629400" cy="431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9C5FDC-7C6E-3E42-A03A-A14B98A1DA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4523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0BFED576-F92D-4B4B-8355-CC0DF20D43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elective transit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7AA26E63-8512-CD46-AD7C-4F5E4AF5D74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682262"/>
            <a:ext cx="4931898" cy="46482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sz="2400" b="1" dirty="0">
                <a:ea typeface="ＭＳ Ｐゴシック" panose="020B0600070205080204" pitchFamily="34" charset="-128"/>
              </a:rPr>
              <a:t>Example: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AS 3 carries traffic </a:t>
            </a:r>
            <a:br>
              <a:rPr lang="en-US" altLang="en-US" sz="2400" dirty="0">
                <a:ea typeface="ＭＳ Ｐゴシック" panose="020B0600070205080204" pitchFamily="34" charset="-128"/>
              </a:rPr>
            </a:br>
            <a:r>
              <a:rPr lang="en-US" altLang="en-US" sz="2400" dirty="0">
                <a:ea typeface="ＭＳ Ｐゴシック" panose="020B0600070205080204" pitchFamily="34" charset="-128"/>
              </a:rPr>
              <a:t>between AS 1 and AS 4 and between AS 2 and AS 4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But AS 3 does </a:t>
            </a:r>
            <a:r>
              <a:rPr lang="en-US" altLang="en-US" sz="2400" b="1" dirty="0">
                <a:ea typeface="ＭＳ Ｐゴシック" panose="020B0600070205080204" pitchFamily="34" charset="-128"/>
              </a:rPr>
              <a:t>not</a:t>
            </a:r>
            <a:r>
              <a:rPr lang="en-US" altLang="en-US" sz="2400" dirty="0">
                <a:ea typeface="ＭＳ Ｐゴシック" panose="020B0600070205080204" pitchFamily="34" charset="-128"/>
              </a:rPr>
              <a:t> carry traffic between AS 1 and AS 2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The example shows a routing policy 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44036" name="Object 2">
            <a:extLst>
              <a:ext uri="{FF2B5EF4-FFF2-40B4-BE49-F238E27FC236}">
                <a16:creationId xmlns:a16="http://schemas.microsoft.com/office/drawing/2014/main" id="{97EBD0CA-F371-0D46-B5AA-3BAE0FCC8FBB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5640389" y="1524000"/>
          <a:ext cx="5026025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5029200" imgH="4635500" progId="Visio.Drawing.11">
                  <p:embed/>
                </p:oleObj>
              </mc:Choice>
              <mc:Fallback>
                <p:oleObj name="Visio" r:id="rId4" imgW="5029200" imgH="4635500" progId="Visio.Drawing.11">
                  <p:embed/>
                  <p:pic>
                    <p:nvPicPr>
                      <p:cNvPr id="44036" name="Object 2">
                        <a:extLst>
                          <a:ext uri="{FF2B5EF4-FFF2-40B4-BE49-F238E27FC236}">
                            <a16:creationId xmlns:a16="http://schemas.microsoft.com/office/drawing/2014/main" id="{97EBD0CA-F371-0D46-B5AA-3BAE0FCC8F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389" y="1524000"/>
                        <a:ext cx="5026025" cy="462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5E4F5F-0A3B-4C47-86FA-7FFCE9BAFC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8506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ADCA2949-C12E-224C-8BB8-5F6E6E0C42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ustomer/provider relationship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1AF9993E-42B8-BF4D-B7C0-C62B8F29848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83212" y="5120640"/>
            <a:ext cx="10452296" cy="1737360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A stub network typically obtains access to the Internet through a transit network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A transit network that is a provider may be a customer for another network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Customers pays providers for service</a:t>
            </a:r>
          </a:p>
        </p:txBody>
      </p:sp>
      <p:graphicFrame>
        <p:nvGraphicFramePr>
          <p:cNvPr id="46084" name="Object 2">
            <a:extLst>
              <a:ext uri="{FF2B5EF4-FFF2-40B4-BE49-F238E27FC236}">
                <a16:creationId xmlns:a16="http://schemas.microsoft.com/office/drawing/2014/main" id="{BDF54C80-AF81-7F4F-96CD-65348E5966D5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558007797"/>
              </p:ext>
            </p:extLst>
          </p:nvPr>
        </p:nvGraphicFramePr>
        <p:xfrm>
          <a:off x="3154680" y="1611923"/>
          <a:ext cx="55626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5562600" imgH="3670300" progId="Visio.Drawing.11">
                  <p:embed/>
                </p:oleObj>
              </mc:Choice>
              <mc:Fallback>
                <p:oleObj name="Visio" r:id="rId4" imgW="5562600" imgH="3670300" progId="Visio.Drawing.11">
                  <p:embed/>
                  <p:pic>
                    <p:nvPicPr>
                      <p:cNvPr id="46084" name="Object 2">
                        <a:extLst>
                          <a:ext uri="{FF2B5EF4-FFF2-40B4-BE49-F238E27FC236}">
                            <a16:creationId xmlns:a16="http://schemas.microsoft.com/office/drawing/2014/main" id="{BDF54C80-AF81-7F4F-96CD-65348E5966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4680" y="1611923"/>
                        <a:ext cx="55626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7302" name="Freeform 6">
            <a:extLst>
              <a:ext uri="{FF2B5EF4-FFF2-40B4-BE49-F238E27FC236}">
                <a16:creationId xmlns:a16="http://schemas.microsoft.com/office/drawing/2014/main" id="{CE59407D-B548-7741-A456-A4C5BD8E2A49}"/>
              </a:ext>
            </a:extLst>
          </p:cNvPr>
          <p:cNvSpPr>
            <a:spLocks/>
          </p:cNvSpPr>
          <p:nvPr/>
        </p:nvSpPr>
        <p:spPr bwMode="auto">
          <a:xfrm>
            <a:off x="6659880" y="3428023"/>
            <a:ext cx="1295400" cy="927100"/>
          </a:xfrm>
          <a:custGeom>
            <a:avLst/>
            <a:gdLst>
              <a:gd name="T0" fmla="*/ 2147483646 w 816"/>
              <a:gd name="T1" fmla="*/ 2147483646 h 584"/>
              <a:gd name="T2" fmla="*/ 2147483646 w 816"/>
              <a:gd name="T3" fmla="*/ 2147483646 h 584"/>
              <a:gd name="T4" fmla="*/ 0 w 816"/>
              <a:gd name="T5" fmla="*/ 2147483646 h 584"/>
              <a:gd name="T6" fmla="*/ 0 60000 65536"/>
              <a:gd name="T7" fmla="*/ 0 60000 65536"/>
              <a:gd name="T8" fmla="*/ 0 60000 65536"/>
              <a:gd name="T9" fmla="*/ 0 w 816"/>
              <a:gd name="T10" fmla="*/ 0 h 584"/>
              <a:gd name="T11" fmla="*/ 816 w 816"/>
              <a:gd name="T12" fmla="*/ 584 h 5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6" h="584">
                <a:moveTo>
                  <a:pt x="816" y="584"/>
                </a:moveTo>
                <a:cubicBezTo>
                  <a:pt x="668" y="300"/>
                  <a:pt x="520" y="16"/>
                  <a:pt x="384" y="8"/>
                </a:cubicBezTo>
                <a:cubicBezTo>
                  <a:pt x="248" y="0"/>
                  <a:pt x="124" y="268"/>
                  <a:pt x="0" y="536"/>
                </a:cubicBezTo>
              </a:path>
            </a:pathLst>
          </a:custGeom>
          <a:noFill/>
          <a:ln w="57150">
            <a:solidFill>
              <a:srgbClr val="00B0F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567303" name="Freeform 7">
            <a:extLst>
              <a:ext uri="{FF2B5EF4-FFF2-40B4-BE49-F238E27FC236}">
                <a16:creationId xmlns:a16="http://schemas.microsoft.com/office/drawing/2014/main" id="{443A12F7-5B50-4142-A5D9-A4B2D537A51C}"/>
              </a:ext>
            </a:extLst>
          </p:cNvPr>
          <p:cNvSpPr>
            <a:spLocks/>
          </p:cNvSpPr>
          <p:nvPr/>
        </p:nvSpPr>
        <p:spPr bwMode="auto">
          <a:xfrm>
            <a:off x="4069080" y="2050073"/>
            <a:ext cx="4324350" cy="2362200"/>
          </a:xfrm>
          <a:custGeom>
            <a:avLst/>
            <a:gdLst>
              <a:gd name="T0" fmla="*/ 2147483646 w 2724"/>
              <a:gd name="T1" fmla="*/ 2147483646 h 1488"/>
              <a:gd name="T2" fmla="*/ 2147483646 w 2724"/>
              <a:gd name="T3" fmla="*/ 2147483646 h 1488"/>
              <a:gd name="T4" fmla="*/ 2147483646 w 2724"/>
              <a:gd name="T5" fmla="*/ 2147483646 h 1488"/>
              <a:gd name="T6" fmla="*/ 2147483646 w 2724"/>
              <a:gd name="T7" fmla="*/ 2147483646 h 1488"/>
              <a:gd name="T8" fmla="*/ 0 w 2724"/>
              <a:gd name="T9" fmla="*/ 2147483646 h 14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4"/>
              <a:gd name="T16" fmla="*/ 0 h 1488"/>
              <a:gd name="T17" fmla="*/ 2724 w 2724"/>
              <a:gd name="T18" fmla="*/ 1488 h 14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4" h="1488">
                <a:moveTo>
                  <a:pt x="2724" y="1488"/>
                </a:moveTo>
                <a:cubicBezTo>
                  <a:pt x="2630" y="1334"/>
                  <a:pt x="2366" y="810"/>
                  <a:pt x="2160" y="564"/>
                </a:cubicBezTo>
                <a:cubicBezTo>
                  <a:pt x="1954" y="318"/>
                  <a:pt x="1760" y="0"/>
                  <a:pt x="1488" y="12"/>
                </a:cubicBezTo>
                <a:cubicBezTo>
                  <a:pt x="1216" y="24"/>
                  <a:pt x="776" y="400"/>
                  <a:pt x="528" y="636"/>
                </a:cubicBezTo>
                <a:cubicBezTo>
                  <a:pt x="280" y="872"/>
                  <a:pt x="110" y="1263"/>
                  <a:pt x="0" y="1428"/>
                </a:cubicBezTo>
              </a:path>
            </a:pathLst>
          </a:custGeom>
          <a:noFill/>
          <a:ln w="57150">
            <a:solidFill>
              <a:srgbClr val="00B0F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207DEBC-F938-AC41-BBA6-3C57C0DFA6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273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2000"/>
                                        <p:tgtEl>
                                          <p:spTgt spid="567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5673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2000"/>
                                        <p:tgtEl>
                                          <p:spTgt spid="567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52D45775-B736-0A4B-9E0A-633C87FE2E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eer relationship 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A5226C35-A042-E64E-9008-EB9097B0385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05266" y="4538004"/>
            <a:ext cx="6620021" cy="1676400"/>
          </a:xfrm>
        </p:spPr>
        <p:txBody>
          <a:bodyPr>
            <a:noAutofit/>
          </a:bodyPr>
          <a:lstStyle/>
          <a:p>
            <a:r>
              <a:rPr lang="en-US" altLang="en-US" sz="2000" dirty="0">
                <a:ea typeface="ＭＳ Ｐゴシック" panose="020B0600070205080204" pitchFamily="34" charset="-128"/>
              </a:rPr>
              <a:t>Transit networks can have a peer relationship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Peers provide transit between their respective customers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Peers do not provide transit between peers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Peers normally do not pay each other for service</a:t>
            </a:r>
            <a:endParaRPr lang="en-US" altLang="en-US" sz="2000" u="sng" dirty="0">
              <a:ea typeface="ＭＳ Ｐゴシック" panose="020B0600070205080204" pitchFamily="34" charset="-128"/>
            </a:endParaRPr>
          </a:p>
        </p:txBody>
      </p:sp>
      <p:sp>
        <p:nvSpPr>
          <p:cNvPr id="48132" name="Rectangle 4">
            <a:extLst>
              <a:ext uri="{FF2B5EF4-FFF2-40B4-BE49-F238E27FC236}">
                <a16:creationId xmlns:a16="http://schemas.microsoft.com/office/drawing/2014/main" id="{565077BF-4A67-2945-9A56-60EDB570D019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7002210" y="2360209"/>
            <a:ext cx="5181600" cy="4351338"/>
          </a:xfrm>
        </p:spPr>
        <p:txBody>
          <a:bodyPr/>
          <a:lstStyle/>
          <a:p>
            <a:endParaRPr lang="en-US" altLang="en-US" sz="2000">
              <a:ea typeface="ＭＳ Ｐゴシック" panose="020B0600070205080204" pitchFamily="34" charset="-128"/>
            </a:endParaRPr>
          </a:p>
        </p:txBody>
      </p:sp>
      <p:graphicFrame>
        <p:nvGraphicFramePr>
          <p:cNvPr id="48133" name="Object 2">
            <a:extLst>
              <a:ext uri="{FF2B5EF4-FFF2-40B4-BE49-F238E27FC236}">
                <a16:creationId xmlns:a16="http://schemas.microsoft.com/office/drawing/2014/main" id="{263BEBAB-FCD7-804F-9BA7-BBA700F63D10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972096851"/>
              </p:ext>
            </p:extLst>
          </p:nvPr>
        </p:nvGraphicFramePr>
        <p:xfrm>
          <a:off x="4411411" y="1906184"/>
          <a:ext cx="7097713" cy="462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7112000" imgH="4635500" progId="Visio.Drawing.11">
                  <p:embed/>
                </p:oleObj>
              </mc:Choice>
              <mc:Fallback>
                <p:oleObj name="Visio" r:id="rId4" imgW="7112000" imgH="4635500" progId="Visio.Drawing.11">
                  <p:embed/>
                  <p:pic>
                    <p:nvPicPr>
                      <p:cNvPr id="48133" name="Object 2">
                        <a:extLst>
                          <a:ext uri="{FF2B5EF4-FFF2-40B4-BE49-F238E27FC236}">
                            <a16:creationId xmlns:a16="http://schemas.microsoft.com/office/drawing/2014/main" id="{263BEBAB-FCD7-804F-9BA7-BBA700F63D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1411" y="1906184"/>
                        <a:ext cx="7097713" cy="462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8326" name="Freeform 6">
            <a:extLst>
              <a:ext uri="{FF2B5EF4-FFF2-40B4-BE49-F238E27FC236}">
                <a16:creationId xmlns:a16="http://schemas.microsoft.com/office/drawing/2014/main" id="{0CB1D2F8-B0E3-CC44-8E3B-0E2306818EE9}"/>
              </a:ext>
            </a:extLst>
          </p:cNvPr>
          <p:cNvSpPr>
            <a:spLocks/>
          </p:cNvSpPr>
          <p:nvPr/>
        </p:nvSpPr>
        <p:spPr bwMode="auto">
          <a:xfrm>
            <a:off x="8450010" y="2439584"/>
            <a:ext cx="1828800" cy="927100"/>
          </a:xfrm>
          <a:custGeom>
            <a:avLst/>
            <a:gdLst>
              <a:gd name="T0" fmla="*/ 2147483646 w 816"/>
              <a:gd name="T1" fmla="*/ 2147483646 h 584"/>
              <a:gd name="T2" fmla="*/ 2147483646 w 816"/>
              <a:gd name="T3" fmla="*/ 2147483646 h 584"/>
              <a:gd name="T4" fmla="*/ 0 w 816"/>
              <a:gd name="T5" fmla="*/ 2147483646 h 584"/>
              <a:gd name="T6" fmla="*/ 0 60000 65536"/>
              <a:gd name="T7" fmla="*/ 0 60000 65536"/>
              <a:gd name="T8" fmla="*/ 0 60000 65536"/>
              <a:gd name="T9" fmla="*/ 0 w 816"/>
              <a:gd name="T10" fmla="*/ 0 h 584"/>
              <a:gd name="T11" fmla="*/ 816 w 816"/>
              <a:gd name="T12" fmla="*/ 584 h 5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6" h="584">
                <a:moveTo>
                  <a:pt x="816" y="584"/>
                </a:moveTo>
                <a:cubicBezTo>
                  <a:pt x="668" y="300"/>
                  <a:pt x="520" y="16"/>
                  <a:pt x="384" y="8"/>
                </a:cubicBezTo>
                <a:cubicBezTo>
                  <a:pt x="248" y="0"/>
                  <a:pt x="124" y="268"/>
                  <a:pt x="0" y="536"/>
                </a:cubicBezTo>
              </a:path>
            </a:pathLst>
          </a:custGeom>
          <a:noFill/>
          <a:ln w="57150">
            <a:solidFill>
              <a:srgbClr val="00B0F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568327" name="Freeform 7">
            <a:extLst>
              <a:ext uri="{FF2B5EF4-FFF2-40B4-BE49-F238E27FC236}">
                <a16:creationId xmlns:a16="http://schemas.microsoft.com/office/drawing/2014/main" id="{AC72EF24-D013-CE4E-80D4-34027B24E2E0}"/>
              </a:ext>
            </a:extLst>
          </p:cNvPr>
          <p:cNvSpPr>
            <a:spLocks/>
          </p:cNvSpPr>
          <p:nvPr/>
        </p:nvSpPr>
        <p:spPr bwMode="auto">
          <a:xfrm>
            <a:off x="5840161" y="2344334"/>
            <a:ext cx="2041525" cy="2133600"/>
          </a:xfrm>
          <a:custGeom>
            <a:avLst/>
            <a:gdLst>
              <a:gd name="T0" fmla="*/ 2147483646 w 1286"/>
              <a:gd name="T1" fmla="*/ 2147483646 h 1344"/>
              <a:gd name="T2" fmla="*/ 2147483646 w 1286"/>
              <a:gd name="T3" fmla="*/ 2147483646 h 1344"/>
              <a:gd name="T4" fmla="*/ 2147483646 w 1286"/>
              <a:gd name="T5" fmla="*/ 2147483646 h 1344"/>
              <a:gd name="T6" fmla="*/ 2147483646 w 1286"/>
              <a:gd name="T7" fmla="*/ 2147483646 h 1344"/>
              <a:gd name="T8" fmla="*/ 0 w 1286"/>
              <a:gd name="T9" fmla="*/ 2147483646 h 13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86"/>
              <a:gd name="T16" fmla="*/ 0 h 1344"/>
              <a:gd name="T17" fmla="*/ 1286 w 1286"/>
              <a:gd name="T18" fmla="*/ 1344 h 13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86" h="1344">
                <a:moveTo>
                  <a:pt x="1020" y="1344"/>
                </a:moveTo>
                <a:cubicBezTo>
                  <a:pt x="1064" y="1216"/>
                  <a:pt x="1282" y="782"/>
                  <a:pt x="1284" y="576"/>
                </a:cubicBezTo>
                <a:cubicBezTo>
                  <a:pt x="1286" y="370"/>
                  <a:pt x="1194" y="190"/>
                  <a:pt x="1032" y="108"/>
                </a:cubicBezTo>
                <a:cubicBezTo>
                  <a:pt x="870" y="26"/>
                  <a:pt x="484" y="0"/>
                  <a:pt x="312" y="84"/>
                </a:cubicBezTo>
                <a:cubicBezTo>
                  <a:pt x="140" y="168"/>
                  <a:pt x="65" y="502"/>
                  <a:pt x="0" y="612"/>
                </a:cubicBezTo>
              </a:path>
            </a:pathLst>
          </a:custGeom>
          <a:noFill/>
          <a:ln w="57150">
            <a:solidFill>
              <a:srgbClr val="00B0F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568328" name="Freeform 8">
            <a:extLst>
              <a:ext uri="{FF2B5EF4-FFF2-40B4-BE49-F238E27FC236}">
                <a16:creationId xmlns:a16="http://schemas.microsoft.com/office/drawing/2014/main" id="{C62AD2C6-EA4E-E542-BF49-B40517718478}"/>
              </a:ext>
            </a:extLst>
          </p:cNvPr>
          <p:cNvSpPr>
            <a:spLocks/>
          </p:cNvSpPr>
          <p:nvPr/>
        </p:nvSpPr>
        <p:spPr bwMode="auto">
          <a:xfrm>
            <a:off x="5421060" y="1925234"/>
            <a:ext cx="5391150" cy="1466850"/>
          </a:xfrm>
          <a:custGeom>
            <a:avLst/>
            <a:gdLst>
              <a:gd name="T0" fmla="*/ 2147483646 w 3396"/>
              <a:gd name="T1" fmla="*/ 2147483646 h 924"/>
              <a:gd name="T2" fmla="*/ 2147483646 w 3396"/>
              <a:gd name="T3" fmla="*/ 2147483646 h 924"/>
              <a:gd name="T4" fmla="*/ 2147483646 w 3396"/>
              <a:gd name="T5" fmla="*/ 2147483646 h 924"/>
              <a:gd name="T6" fmla="*/ 2147483646 w 3396"/>
              <a:gd name="T7" fmla="*/ 2147483646 h 924"/>
              <a:gd name="T8" fmla="*/ 0 w 3396"/>
              <a:gd name="T9" fmla="*/ 2147483646 h 92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396"/>
              <a:gd name="T16" fmla="*/ 0 h 924"/>
              <a:gd name="T17" fmla="*/ 3396 w 3396"/>
              <a:gd name="T18" fmla="*/ 924 h 92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396" h="924">
                <a:moveTo>
                  <a:pt x="3396" y="924"/>
                </a:moveTo>
                <a:cubicBezTo>
                  <a:pt x="3346" y="796"/>
                  <a:pt x="3390" y="304"/>
                  <a:pt x="3096" y="156"/>
                </a:cubicBezTo>
                <a:cubicBezTo>
                  <a:pt x="2802" y="8"/>
                  <a:pt x="2096" y="38"/>
                  <a:pt x="1632" y="36"/>
                </a:cubicBezTo>
                <a:cubicBezTo>
                  <a:pt x="1168" y="34"/>
                  <a:pt x="584" y="0"/>
                  <a:pt x="312" y="144"/>
                </a:cubicBezTo>
                <a:cubicBezTo>
                  <a:pt x="40" y="288"/>
                  <a:pt x="65" y="742"/>
                  <a:pt x="0" y="900"/>
                </a:cubicBezTo>
              </a:path>
            </a:pathLst>
          </a:custGeom>
          <a:noFill/>
          <a:ln w="57150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grpSp>
        <p:nvGrpSpPr>
          <p:cNvPr id="2" name="Group 11">
            <a:extLst>
              <a:ext uri="{FF2B5EF4-FFF2-40B4-BE49-F238E27FC236}">
                <a16:creationId xmlns:a16="http://schemas.microsoft.com/office/drawing/2014/main" id="{449644BB-7C7E-A24C-8F75-591CFA08050F}"/>
              </a:ext>
            </a:extLst>
          </p:cNvPr>
          <p:cNvGrpSpPr>
            <a:grpSpLocks/>
          </p:cNvGrpSpPr>
          <p:nvPr/>
        </p:nvGrpSpPr>
        <p:grpSpPr bwMode="auto">
          <a:xfrm>
            <a:off x="7819309" y="1672894"/>
            <a:ext cx="609600" cy="609600"/>
            <a:chOff x="768" y="2016"/>
            <a:chExt cx="192" cy="240"/>
          </a:xfrm>
        </p:grpSpPr>
        <p:sp>
          <p:nvSpPr>
            <p:cNvPr id="48138" name="Line 9">
              <a:extLst>
                <a:ext uri="{FF2B5EF4-FFF2-40B4-BE49-F238E27FC236}">
                  <a16:creationId xmlns:a16="http://schemas.microsoft.com/office/drawing/2014/main" id="{AE75E472-5F4D-B64E-94C3-4347101AD0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2016"/>
              <a:ext cx="192" cy="24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  <p:sp>
          <p:nvSpPr>
            <p:cNvPr id="48139" name="Line 10">
              <a:extLst>
                <a:ext uri="{FF2B5EF4-FFF2-40B4-BE49-F238E27FC236}">
                  <a16:creationId xmlns:a16="http://schemas.microsoft.com/office/drawing/2014/main" id="{EFD230EF-A93B-1A4B-A699-AA3E6F132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2016"/>
              <a:ext cx="192" cy="24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1433" tIns="45717" rIns="91433" bIns="45717"/>
            <a:lstStyle/>
            <a:p>
              <a:endParaRPr lang="en-US"/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22104A-6FA5-5745-9961-1528A47DE0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704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2000"/>
                                        <p:tgtEl>
                                          <p:spTgt spid="568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2000"/>
                                        <p:tgtEl>
                                          <p:spTgt spid="568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2000"/>
                                        <p:tgtEl>
                                          <p:spTgt spid="568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8" dur="500"/>
                                        <p:tgtEl>
                                          <p:spTgt spid="5683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8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F7C9CC26-0C10-F04A-B39B-38712341A1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hortcuts through peering 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18C28CE7-6CB4-5F4A-ACA0-27C4245EA28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4508695"/>
            <a:ext cx="6140548" cy="2212145"/>
          </a:xfrm>
        </p:spPr>
        <p:txBody>
          <a:bodyPr>
            <a:noAutofit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Note that peering reduces upstream traffic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Peering can reduce delays 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But: Peering may not generate revenue</a:t>
            </a:r>
          </a:p>
          <a:p>
            <a:endParaRPr lang="en-US" altLang="en-US" sz="2400" dirty="0">
              <a:ea typeface="ＭＳ Ｐゴシック" panose="020B0600070205080204" pitchFamily="34" charset="-128"/>
            </a:endParaRPr>
          </a:p>
          <a:p>
            <a:endParaRPr lang="en-US" altLang="en-US" sz="2400" u="sng" dirty="0">
              <a:ea typeface="ＭＳ Ｐゴシック" panose="020B0600070205080204" pitchFamily="34" charset="-128"/>
            </a:endParaRPr>
          </a:p>
        </p:txBody>
      </p:sp>
      <p:sp>
        <p:nvSpPr>
          <p:cNvPr id="50180" name="Rectangle 4">
            <a:extLst>
              <a:ext uri="{FF2B5EF4-FFF2-40B4-BE49-F238E27FC236}">
                <a16:creationId xmlns:a16="http://schemas.microsoft.com/office/drawing/2014/main" id="{519C31BE-6293-2C48-8E73-055BD9C6BBC4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endParaRPr lang="en-US" altLang="en-US" sz="2000">
              <a:ea typeface="ＭＳ Ｐゴシック" panose="020B0600070205080204" pitchFamily="34" charset="-128"/>
            </a:endParaRPr>
          </a:p>
        </p:txBody>
      </p:sp>
      <p:graphicFrame>
        <p:nvGraphicFramePr>
          <p:cNvPr id="50181" name="Object 2">
            <a:extLst>
              <a:ext uri="{FF2B5EF4-FFF2-40B4-BE49-F238E27FC236}">
                <a16:creationId xmlns:a16="http://schemas.microsoft.com/office/drawing/2014/main" id="{57815CC1-91F6-8742-A1D7-3ED14F7863EF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739948163"/>
              </p:ext>
            </p:extLst>
          </p:nvPr>
        </p:nvGraphicFramePr>
        <p:xfrm>
          <a:off x="5033328" y="1695156"/>
          <a:ext cx="7097712" cy="462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7112000" imgH="4635500" progId="Visio.Drawing.11">
                  <p:embed/>
                </p:oleObj>
              </mc:Choice>
              <mc:Fallback>
                <p:oleObj name="Visio" r:id="rId4" imgW="7112000" imgH="4635500" progId="Visio.Drawing.11">
                  <p:embed/>
                  <p:pic>
                    <p:nvPicPr>
                      <p:cNvPr id="50181" name="Object 2">
                        <a:extLst>
                          <a:ext uri="{FF2B5EF4-FFF2-40B4-BE49-F238E27FC236}">
                            <a16:creationId xmlns:a16="http://schemas.microsoft.com/office/drawing/2014/main" id="{57815CC1-91F6-8742-A1D7-3ED14F7863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3328" y="1695156"/>
                        <a:ext cx="7097712" cy="462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0375" name="Freeform 7">
            <a:extLst>
              <a:ext uri="{FF2B5EF4-FFF2-40B4-BE49-F238E27FC236}">
                <a16:creationId xmlns:a16="http://schemas.microsoft.com/office/drawing/2014/main" id="{1988F770-2B2E-0546-BACE-F7C524BAD191}"/>
              </a:ext>
            </a:extLst>
          </p:cNvPr>
          <p:cNvSpPr>
            <a:spLocks/>
          </p:cNvSpPr>
          <p:nvPr/>
        </p:nvSpPr>
        <p:spPr bwMode="auto">
          <a:xfrm>
            <a:off x="6168390" y="2111082"/>
            <a:ext cx="3676650" cy="2860675"/>
          </a:xfrm>
          <a:custGeom>
            <a:avLst/>
            <a:gdLst>
              <a:gd name="T0" fmla="*/ 2147483646 w 2316"/>
              <a:gd name="T1" fmla="*/ 2147483646 h 1802"/>
              <a:gd name="T2" fmla="*/ 2147483646 w 2316"/>
              <a:gd name="T3" fmla="*/ 2147483646 h 1802"/>
              <a:gd name="T4" fmla="*/ 2147483646 w 2316"/>
              <a:gd name="T5" fmla="*/ 2147483646 h 1802"/>
              <a:gd name="T6" fmla="*/ 2147483646 w 2316"/>
              <a:gd name="T7" fmla="*/ 2147483646 h 1802"/>
              <a:gd name="T8" fmla="*/ 0 w 2316"/>
              <a:gd name="T9" fmla="*/ 2147483646 h 18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16"/>
              <a:gd name="T16" fmla="*/ 0 h 1802"/>
              <a:gd name="T17" fmla="*/ 2316 w 2316"/>
              <a:gd name="T18" fmla="*/ 1802 h 18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16" h="1802">
                <a:moveTo>
                  <a:pt x="2316" y="1802"/>
                </a:moveTo>
                <a:cubicBezTo>
                  <a:pt x="2218" y="1624"/>
                  <a:pt x="1910" y="1014"/>
                  <a:pt x="1728" y="734"/>
                </a:cubicBezTo>
                <a:cubicBezTo>
                  <a:pt x="1546" y="454"/>
                  <a:pt x="1428" y="228"/>
                  <a:pt x="1224" y="122"/>
                </a:cubicBezTo>
                <a:cubicBezTo>
                  <a:pt x="1020" y="16"/>
                  <a:pt x="708" y="0"/>
                  <a:pt x="504" y="98"/>
                </a:cubicBezTo>
                <a:cubicBezTo>
                  <a:pt x="300" y="196"/>
                  <a:pt x="105" y="582"/>
                  <a:pt x="0" y="710"/>
                </a:cubicBezTo>
              </a:path>
            </a:pathLst>
          </a:custGeom>
          <a:noFill/>
          <a:ln w="57150">
            <a:solidFill>
              <a:srgbClr val="00B0F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570380" name="Freeform 12">
            <a:extLst>
              <a:ext uri="{FF2B5EF4-FFF2-40B4-BE49-F238E27FC236}">
                <a16:creationId xmlns:a16="http://schemas.microsoft.com/office/drawing/2014/main" id="{224A78D0-2686-9443-AC96-EF6BE16B0C53}"/>
              </a:ext>
            </a:extLst>
          </p:cNvPr>
          <p:cNvSpPr>
            <a:spLocks/>
          </p:cNvSpPr>
          <p:nvPr/>
        </p:nvSpPr>
        <p:spPr bwMode="auto">
          <a:xfrm>
            <a:off x="6739890" y="3117556"/>
            <a:ext cx="2743200" cy="1778000"/>
          </a:xfrm>
          <a:custGeom>
            <a:avLst/>
            <a:gdLst>
              <a:gd name="T0" fmla="*/ 2147483646 w 1728"/>
              <a:gd name="T1" fmla="*/ 2147483646 h 1120"/>
              <a:gd name="T2" fmla="*/ 2147483646 w 1728"/>
              <a:gd name="T3" fmla="*/ 2147483646 h 1120"/>
              <a:gd name="T4" fmla="*/ 0 w 1728"/>
              <a:gd name="T5" fmla="*/ 2147483646 h 1120"/>
              <a:gd name="T6" fmla="*/ 0 60000 65536"/>
              <a:gd name="T7" fmla="*/ 0 60000 65536"/>
              <a:gd name="T8" fmla="*/ 0 60000 65536"/>
              <a:gd name="T9" fmla="*/ 0 w 1728"/>
              <a:gd name="T10" fmla="*/ 0 h 1120"/>
              <a:gd name="T11" fmla="*/ 1728 w 1728"/>
              <a:gd name="T12" fmla="*/ 1120 h 11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28" h="1120">
                <a:moveTo>
                  <a:pt x="1728" y="1120"/>
                </a:moveTo>
                <a:cubicBezTo>
                  <a:pt x="1602" y="960"/>
                  <a:pt x="1260" y="320"/>
                  <a:pt x="972" y="160"/>
                </a:cubicBezTo>
                <a:cubicBezTo>
                  <a:pt x="684" y="0"/>
                  <a:pt x="202" y="160"/>
                  <a:pt x="0" y="160"/>
                </a:cubicBezTo>
              </a:path>
            </a:pathLst>
          </a:custGeom>
          <a:noFill/>
          <a:ln w="57150">
            <a:solidFill>
              <a:srgbClr val="00B0F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33" tIns="45717" rIns="91433" bIns="45717"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1ECFD0F-2C19-5945-936C-FD8D23FC68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569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2000"/>
                                        <p:tgtEl>
                                          <p:spTgt spid="570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2000"/>
                                        <p:tgtEl>
                                          <p:spTgt spid="570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Infrastructure terms: Tier 1,2,3 networks, IXP, peering</a:t>
            </a:r>
          </a:p>
          <a:p>
            <a:r>
              <a:rPr lang="en-US" dirty="0"/>
              <a:t>Classification of autonomous systems</a:t>
            </a:r>
          </a:p>
          <a:p>
            <a:r>
              <a:rPr lang="en-US" dirty="0"/>
              <a:t>What is a routing policy</a:t>
            </a:r>
          </a:p>
          <a:p>
            <a:r>
              <a:rPr lang="en-US" dirty="0"/>
              <a:t>Relationships between autonomous systems: customer/provider, peer</a:t>
            </a:r>
          </a:p>
          <a:p>
            <a:r>
              <a:rPr lang="en-US" dirty="0"/>
              <a:t>Rules for transit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721F8CD-F2FE-BA40-B655-8727B3667D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7431B7F7-8096-3648-802C-85A1255747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ternet Infrastructure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61C15CD8-6DCB-114C-BECD-748801C77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883722"/>
            <a:ext cx="368998" cy="461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</a:pPr>
            <a:endParaRPr lang="en-US" altLang="en-US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7415C21F-2699-E343-AC16-0F1B7959D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31310"/>
            <a:ext cx="368998" cy="461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ts val="1000"/>
              </a:spcBef>
              <a:spcAft>
                <a:spcPts val="1000"/>
              </a:spcAft>
            </a:pPr>
            <a:endParaRPr lang="en-US" altLang="en-US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aphicFrame>
        <p:nvGraphicFramePr>
          <p:cNvPr id="19461" name="Object 2">
            <a:extLst>
              <a:ext uri="{FF2B5EF4-FFF2-40B4-BE49-F238E27FC236}">
                <a16:creationId xmlns:a16="http://schemas.microsoft.com/office/drawing/2014/main" id="{675195DB-47FB-B142-81BD-FBE8EFA6C9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1752600"/>
          <a:ext cx="8047038" cy="458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9055100" imgH="5168900" progId="Visio.Drawing.6">
                  <p:embed/>
                </p:oleObj>
              </mc:Choice>
              <mc:Fallback>
                <p:oleObj name="Visio" r:id="rId4" imgW="9055100" imgH="5168900" progId="Visio.Drawing.6">
                  <p:embed/>
                  <p:pic>
                    <p:nvPicPr>
                      <p:cNvPr id="19461" name="Object 2">
                        <a:extLst>
                          <a:ext uri="{FF2B5EF4-FFF2-40B4-BE49-F238E27FC236}">
                            <a16:creationId xmlns:a16="http://schemas.microsoft.com/office/drawing/2014/main" id="{675195DB-47FB-B142-81BD-FBE8EFA6C9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2600"/>
                        <a:ext cx="8047038" cy="458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579B61-F57F-114B-AE6C-DD1E70B6BE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F6A420-F43A-2444-A386-27215D6D26FF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88449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2F59FC08-C8C5-B549-BF17-2E3A50A3C4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ternet Infrastructur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436B64F2-0906-3048-BC44-63C7E444F1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071302" cy="4541203"/>
          </a:xfrm>
        </p:spPr>
        <p:txBody>
          <a:bodyPr>
            <a:normAutofit fontScale="85000" lnSpcReduction="100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ree levels of internet service providers:</a:t>
            </a:r>
          </a:p>
          <a:p>
            <a:pPr lvl="1"/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Tier 1:</a:t>
            </a:r>
            <a:r>
              <a:rPr lang="en-US" altLang="en-US" dirty="0">
                <a:ea typeface="ＭＳ Ｐゴシック" panose="020B0600070205080204" pitchFamily="34" charset="-128"/>
              </a:rPr>
              <a:t> Usually global networks  </a:t>
            </a:r>
          </a:p>
          <a:p>
            <a:pPr lvl="1"/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Tier 2: </a:t>
            </a:r>
            <a:r>
              <a:rPr lang="en-US" altLang="en-US" dirty="0">
                <a:ea typeface="ＭＳ Ｐゴシック" panose="020B0600070205080204" pitchFamily="34" charset="-128"/>
              </a:rPr>
              <a:t>Typically regional (country wide) networks </a:t>
            </a:r>
          </a:p>
          <a:p>
            <a:pPr lvl="1"/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Tier 3: </a:t>
            </a:r>
            <a:r>
              <a:rPr lang="en-US" altLang="en-US" dirty="0">
                <a:ea typeface="ＭＳ Ｐゴシック" panose="020B0600070205080204" pitchFamily="34" charset="-128"/>
              </a:rPr>
              <a:t>Local internet service provider</a:t>
            </a:r>
            <a:r>
              <a:rPr lang="en-CA" altLang="en-US" dirty="0">
                <a:ea typeface="ＭＳ Ｐゴシック" panose="020B0600070205080204" pitchFamily="34" charset="-128"/>
              </a:rPr>
              <a:t>s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marL="457200" lvl="1" indent="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he precise definitions depend on routing policy: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ier 1: Do not pay for traffic delivered through other networks (=paid transit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ier 2: Mix of paid and payless transit 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ier 3: Only paid transit</a:t>
            </a:r>
          </a:p>
          <a:p>
            <a:pPr marL="0" indent="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Locations where Tier-1 or Tier-2 networks exchange traffic are called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peering points</a:t>
            </a:r>
          </a:p>
          <a:p>
            <a:pPr lvl="1"/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Public peering: </a:t>
            </a:r>
            <a:r>
              <a:rPr lang="en-US" altLang="en-US" dirty="0">
                <a:ea typeface="ＭＳ Ｐゴシック" panose="020B0600070205080204" pitchFamily="34" charset="-128"/>
              </a:rPr>
              <a:t>Traffic is swapped in a specific location, called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Internet exchange points (IXPs)</a:t>
            </a:r>
          </a:p>
          <a:p>
            <a:pPr lvl="1"/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Private peering: </a:t>
            </a:r>
            <a:r>
              <a:rPr lang="en-US" altLang="en-US" dirty="0">
                <a:ea typeface="ＭＳ Ｐゴシック" panose="020B0600070205080204" pitchFamily="34" charset="-128"/>
              </a:rPr>
              <a:t>Two networks establish a direct link to each other.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B6EA3CE-26CB-404A-AE93-5B8EB55BE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9712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32C42D3A-9ABF-0746-87AE-2EE0EFA91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XP – Internet exchange point</a:t>
            </a:r>
          </a:p>
        </p:txBody>
      </p:sp>
      <p:sp>
        <p:nvSpPr>
          <p:cNvPr id="22530" name="Content Placeholder 2">
            <a:extLst>
              <a:ext uri="{FF2B5EF4-FFF2-40B4-BE49-F238E27FC236}">
                <a16:creationId xmlns:a16="http://schemas.microsoft.com/office/drawing/2014/main" id="{6993BAC6-5D80-C547-8B39-4252D4424D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39697" y="1784195"/>
            <a:ext cx="6352478" cy="4226312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XPs are places where network service and content providers exchange traffic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Located in a carrier hotel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XPs operate a fast local network 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ublic peering occurs in IXP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XPs are often not-for-profit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IXPs are clearing houses for Internet traffic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pic>
        <p:nvPicPr>
          <p:cNvPr id="22532" name="Picture 5">
            <a:extLst>
              <a:ext uri="{FF2B5EF4-FFF2-40B4-BE49-F238E27FC236}">
                <a16:creationId xmlns:a16="http://schemas.microsoft.com/office/drawing/2014/main" id="{EEE178B1-CE31-EA4A-8097-5543D26FA6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8814" y="1867830"/>
            <a:ext cx="3022600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Content Placeholder 2">
            <a:extLst>
              <a:ext uri="{FF2B5EF4-FFF2-40B4-BE49-F238E27FC236}">
                <a16:creationId xmlns:a16="http://schemas.microsoft.com/office/drawing/2014/main" id="{74C15670-782D-0544-88F8-9EC3F656B4DC}"/>
              </a:ext>
            </a:extLst>
          </p:cNvPr>
          <p:cNvSpPr txBox="1">
            <a:spLocks/>
          </p:cNvSpPr>
          <p:nvPr/>
        </p:nvSpPr>
        <p:spPr bwMode="auto">
          <a:xfrm>
            <a:off x="9335430" y="4056244"/>
            <a:ext cx="5830246" cy="5180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3" tIns="45717" rIns="91433" bIns="45717"/>
          <a:lstStyle>
            <a:lvl1pPr marL="342900" indent="-342900">
              <a:spcBef>
                <a:spcPct val="20000"/>
              </a:spcBef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tabLst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085850" indent="-228600">
              <a:spcBef>
                <a:spcPct val="20000"/>
              </a:spcBef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428750" indent="-228600">
              <a:spcBef>
                <a:spcPct val="20000"/>
              </a:spcBef>
              <a:buChar char="–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771650" indent="-228600">
              <a:spcBef>
                <a:spcPct val="20000"/>
              </a:spcBef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dirty="0"/>
          </a:p>
        </p:txBody>
      </p:sp>
      <p:pic>
        <p:nvPicPr>
          <p:cNvPr id="25602" name="Picture 2" descr="https://upload.wikimedia.org/wikipedia/commons/thumb/a/a1/151FrontStreet.JPG/220px-151FrontStreet.JPG">
            <a:extLst>
              <a:ext uri="{FF2B5EF4-FFF2-40B4-BE49-F238E27FC236}">
                <a16:creationId xmlns:a16="http://schemas.microsoft.com/office/drawing/2014/main" id="{32B366D5-33B7-C94C-A33E-1F294D60C1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0415" y="4560849"/>
            <a:ext cx="2968100" cy="196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73B809C-F90D-464D-886D-6E568DA61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1198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0DEEACAF-23C0-D848-A55F-F0EE59DC3FAD}"/>
              </a:ext>
            </a:extLst>
          </p:cNvPr>
          <p:cNvSpPr/>
          <p:nvPr/>
        </p:nvSpPr>
        <p:spPr>
          <a:xfrm>
            <a:off x="-390293" y="1170878"/>
            <a:ext cx="12701239" cy="70252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53E7DBF-9951-4B43-84C6-FE17A6BA3D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2097" y="-101665"/>
            <a:ext cx="10091854" cy="7026571"/>
          </a:xfrm>
          <a:prstGeom prst="rect">
            <a:avLst/>
          </a:prstGeom>
        </p:spPr>
      </p:pic>
      <p:sp>
        <p:nvSpPr>
          <p:cNvPr id="23553" name="Title 1">
            <a:extLst>
              <a:ext uri="{FF2B5EF4-FFF2-40B4-BE49-F238E27FC236}">
                <a16:creationId xmlns:a16="http://schemas.microsoft.com/office/drawing/2014/main" id="{31FAB9AD-B6C0-F547-ABA4-0B63FF6FCE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0019" y="4982738"/>
            <a:ext cx="2853473" cy="914400"/>
          </a:xfrm>
        </p:spPr>
        <p:txBody>
          <a:bodyPr>
            <a:normAutofit fontScale="90000"/>
          </a:bodyPr>
          <a:lstStyle/>
          <a:p>
            <a:r>
              <a:rPr lang="en-US" altLang="en-US" sz="32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Global IP Network of a Tier-1 ISP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33B1519-1B25-5548-AF13-7B1F772C561E}"/>
              </a:ext>
            </a:extLst>
          </p:cNvPr>
          <p:cNvSpPr/>
          <p:nvPr/>
        </p:nvSpPr>
        <p:spPr>
          <a:xfrm>
            <a:off x="10905893" y="-289932"/>
            <a:ext cx="178419" cy="7259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2B713E3-C42A-AB49-9EDA-E821F9757C2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F6A420-F43A-2444-A386-27215D6D26FF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02653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>
            <a:extLst>
              <a:ext uri="{FF2B5EF4-FFF2-40B4-BE49-F238E27FC236}">
                <a16:creationId xmlns:a16="http://schemas.microsoft.com/office/drawing/2014/main" id="{B13E2580-D3FB-EB49-A8C0-1908B14330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utonomous systems</a:t>
            </a:r>
          </a:p>
        </p:txBody>
      </p:sp>
      <p:sp>
        <p:nvSpPr>
          <p:cNvPr id="320515" name="Rectangle 3">
            <a:extLst>
              <a:ext uri="{FF2B5EF4-FFF2-40B4-BE49-F238E27FC236}">
                <a16:creationId xmlns:a16="http://schemas.microsoft.com/office/drawing/2014/main" id="{0C300FBA-B025-604C-80DC-B0BFA6836C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n 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autonomous system (AS) </a:t>
            </a:r>
            <a:r>
              <a:rPr lang="en-US" altLang="en-US" sz="2400" dirty="0"/>
              <a:t>is a region of the Internet that is administered by a single entity and that has a unified routing policy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Each autonomous system is assigned an 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</a:rPr>
              <a:t>Autonomous System Number (ASN)</a:t>
            </a: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Examples of autonomous systems:</a:t>
            </a:r>
          </a:p>
          <a:p>
            <a:pPr lvl="2">
              <a:lnSpc>
                <a:spcPct val="90000"/>
              </a:lnSpc>
            </a:pPr>
            <a:r>
              <a:rPr lang="en-CA" altLang="en-US" sz="2400" dirty="0"/>
              <a:t>University of Toronto (ASN 239)</a:t>
            </a:r>
            <a:endParaRPr lang="en-US" altLang="ja-JP" sz="2400" dirty="0"/>
          </a:p>
          <a:p>
            <a:pPr lvl="2">
              <a:lnSpc>
                <a:spcPct val="90000"/>
              </a:lnSpc>
            </a:pPr>
            <a:r>
              <a:rPr lang="en-CA" altLang="ja-JP" sz="2400" dirty="0"/>
              <a:t>Bell Canada Backbone (ASN 577)</a:t>
            </a:r>
            <a:endParaRPr lang="en-US" altLang="ja-JP" sz="2400" dirty="0"/>
          </a:p>
          <a:p>
            <a:pPr lvl="2"/>
            <a:r>
              <a:rPr lang="en-US" altLang="en-US" sz="2400" dirty="0" err="1"/>
              <a:t>TekSavvy</a:t>
            </a:r>
            <a:r>
              <a:rPr lang="en-US" altLang="en-US" sz="2400" dirty="0"/>
              <a:t> (ASN </a:t>
            </a:r>
            <a:r>
              <a:rPr lang="en-CA" sz="2400" dirty="0"/>
              <a:t>5645)</a:t>
            </a:r>
            <a:endParaRPr lang="en-US" altLang="en-US" sz="2400" dirty="0"/>
          </a:p>
          <a:p>
            <a:pPr lvl="2">
              <a:lnSpc>
                <a:spcPct val="90000"/>
              </a:lnSpc>
            </a:pPr>
            <a:endParaRPr lang="en-US" altLang="en-US" sz="2400" dirty="0"/>
          </a:p>
          <a:p>
            <a:r>
              <a:rPr lang="en-US" altLang="en-US" sz="2400" dirty="0"/>
              <a:t>ASN numbers:</a:t>
            </a:r>
          </a:p>
          <a:p>
            <a:pPr lvl="1"/>
            <a:r>
              <a:rPr lang="en-US" altLang="en-US" dirty="0"/>
              <a:t>16-bit or (after 2007) 32-bit identifier</a:t>
            </a:r>
          </a:p>
          <a:p>
            <a:pPr lvl="1"/>
            <a:r>
              <a:rPr lang="en-US" altLang="en-US" dirty="0"/>
              <a:t>Allocated through RIR’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C1DADD6-A6A2-ED42-A3CD-0643404642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3400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>
            <a:extLst>
              <a:ext uri="{FF2B5EF4-FFF2-40B4-BE49-F238E27FC236}">
                <a16:creationId xmlns:a16="http://schemas.microsoft.com/office/drawing/2014/main" id="{DD1ED589-539C-ED44-8BEA-A5C542EB9C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3337" y="353121"/>
            <a:ext cx="11988800" cy="914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Growth of autonomous systems</a:t>
            </a:r>
          </a:p>
        </p:txBody>
      </p:sp>
      <p:pic>
        <p:nvPicPr>
          <p:cNvPr id="29700" name="Picture 7">
            <a:extLst>
              <a:ext uri="{FF2B5EF4-FFF2-40B4-BE49-F238E27FC236}">
                <a16:creationId xmlns:a16="http://schemas.microsoft.com/office/drawing/2014/main" id="{266A5825-41F4-5C41-AA58-034B27B2C47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6068" y="1296253"/>
            <a:ext cx="6781800" cy="542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69A7DC-58BF-024D-9173-F2EDE64518E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F6A420-F43A-2444-A386-27215D6D26FF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324945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>
            <a:extLst>
              <a:ext uri="{FF2B5EF4-FFF2-40B4-BE49-F238E27FC236}">
                <a16:creationId xmlns:a16="http://schemas.microsoft.com/office/drawing/2014/main" id="{456983DC-13E3-6746-8B7D-3912632B88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16990"/>
            <a:ext cx="8470165" cy="6353014"/>
          </a:xfrm>
          <a:prstGeom prst="rect">
            <a:avLst/>
          </a:prstGeom>
          <a:noFill/>
          <a:ln>
            <a:noFill/>
          </a:ln>
        </p:spPr>
      </p:pic>
      <p:sp>
        <p:nvSpPr>
          <p:cNvPr id="30723" name="Title 1">
            <a:extLst>
              <a:ext uri="{FF2B5EF4-FFF2-40B4-BE49-F238E27FC236}">
                <a16:creationId xmlns:a16="http://schemas.microsoft.com/office/drawing/2014/main" id="{43E9DB63-285E-3E40-A8DB-D6162FF980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1034" y="330820"/>
            <a:ext cx="11988800" cy="9144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Growth of autonomous systems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DA3B2573-1EBF-414E-8F60-5FB51DF92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3A70CF1-3701-524E-8B04-BF5F0E3C0A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F6A420-F43A-2444-A386-27215D6D26FF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575080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661</TotalTime>
  <Words>598</Words>
  <Application>Microsoft Macintosh PowerPoint</Application>
  <PresentationFormat>Widescreen</PresentationFormat>
  <Paragraphs>136</Paragraphs>
  <Slides>19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8" baseType="lpstr">
      <vt:lpstr>ＭＳ Ｐゴシック</vt:lpstr>
      <vt:lpstr>游ゴシック</vt:lpstr>
      <vt:lpstr>Arial</vt:lpstr>
      <vt:lpstr>Calibri</vt:lpstr>
      <vt:lpstr>Calibri Light</vt:lpstr>
      <vt:lpstr>Courier New</vt:lpstr>
      <vt:lpstr>Times New Roman</vt:lpstr>
      <vt:lpstr>Office Theme</vt:lpstr>
      <vt:lpstr>Visio</vt:lpstr>
      <vt:lpstr>Policy Based Routing</vt:lpstr>
      <vt:lpstr>Takeaways</vt:lpstr>
      <vt:lpstr>Internet Infrastructure</vt:lpstr>
      <vt:lpstr>Internet Infrastructure</vt:lpstr>
      <vt:lpstr>IXP – Internet exchange point</vt:lpstr>
      <vt:lpstr>Global IP Network of a Tier-1 ISP</vt:lpstr>
      <vt:lpstr>Autonomous systems</vt:lpstr>
      <vt:lpstr>Growth of autonomous systems</vt:lpstr>
      <vt:lpstr>Growth of autonomous systems</vt:lpstr>
      <vt:lpstr>Connections between autonomous systems</vt:lpstr>
      <vt:lpstr>Interdomain and intradomain routing</vt:lpstr>
      <vt:lpstr>EGP and IGP</vt:lpstr>
      <vt:lpstr>Interdomain routing</vt:lpstr>
      <vt:lpstr>Classification of autonomous systems</vt:lpstr>
      <vt:lpstr>Stub and transit networks </vt:lpstr>
      <vt:lpstr>Selective transit</vt:lpstr>
      <vt:lpstr>Customer/provider relationship</vt:lpstr>
      <vt:lpstr>Peer relationship </vt:lpstr>
      <vt:lpstr>Shortcuts through peering 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63</cp:revision>
  <dcterms:created xsi:type="dcterms:W3CDTF">2020-08-14T14:05:07Z</dcterms:created>
  <dcterms:modified xsi:type="dcterms:W3CDTF">2020-10-21T15:12:38Z</dcterms:modified>
</cp:coreProperties>
</file>